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62F372" w14:textId="77777777" w:rsidR="00FB5E0D" w:rsidRPr="005A7853" w:rsidRDefault="005A7853" w:rsidP="005A7853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 w:rsidRPr="005A7853">
        <w:rPr>
          <w:bCs/>
          <w:color w:val="000000"/>
          <w:szCs w:val="28"/>
          <w:lang w:val="ru-RU"/>
        </w:rPr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</w:r>
      <w:r w:rsidRPr="005A7853">
        <w:rPr>
          <w:bCs/>
          <w:color w:val="000000"/>
          <w:szCs w:val="28"/>
          <w:lang w:val="ru-RU"/>
        </w:rPr>
        <w:t>РОССИЙСКОЙ ФЕДЕРАЦИИ</w:t>
      </w:r>
    </w:p>
    <w:p w14:paraId="7B22690D" w14:textId="77777777" w:rsidR="00617EA7" w:rsidRPr="005A7853" w:rsidRDefault="00C91937" w:rsidP="00617EA7">
      <w:pPr>
        <w:tabs>
          <w:tab w:val="left" w:pos="3420"/>
          <w:tab w:val="left" w:pos="9000"/>
        </w:tabs>
        <w:spacing w:line="240" w:lineRule="auto"/>
        <w:jc w:val="center"/>
        <w:rPr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FB5E0D" w:rsidRPr="005A7853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</w:t>
      </w:r>
      <w:r w:rsidR="009D120A" w:rsidRPr="005A7853">
        <w:rPr>
          <w:bCs/>
          <w:color w:val="000000"/>
          <w:szCs w:val="28"/>
          <w:lang w:val="ru-RU"/>
        </w:rPr>
        <w:t xml:space="preserve">Самарский </w:t>
      </w:r>
      <w:r w:rsidR="00FB5E0D" w:rsidRPr="005A7853">
        <w:rPr>
          <w:bCs/>
          <w:color w:val="000000"/>
          <w:szCs w:val="28"/>
          <w:lang w:val="ru-RU"/>
        </w:rPr>
        <w:t>национальный исследовательский университет имени академика С.П. Королева (Самарский университет)</w:t>
      </w:r>
      <w:r w:rsidR="00617EA7" w:rsidRPr="005A7853">
        <w:rPr>
          <w:bCs/>
          <w:color w:val="000000"/>
          <w:szCs w:val="28"/>
          <w:lang w:val="ru-RU"/>
        </w:rPr>
        <w:t>»</w:t>
      </w:r>
      <w:r w:rsidR="00617EA7" w:rsidRPr="005A7853">
        <w:rPr>
          <w:szCs w:val="28"/>
          <w:lang w:val="ru-RU"/>
        </w:rPr>
        <w:br/>
      </w:r>
    </w:p>
    <w:p w14:paraId="722515AD" w14:textId="77777777" w:rsidR="004919C3" w:rsidRPr="00A21EBC" w:rsidRDefault="004919C3" w:rsidP="00617EA7">
      <w:pPr>
        <w:tabs>
          <w:tab w:val="left" w:pos="3420"/>
          <w:tab w:val="left" w:pos="9000"/>
        </w:tabs>
        <w:spacing w:line="240" w:lineRule="auto"/>
        <w:jc w:val="center"/>
        <w:rPr>
          <w:sz w:val="24"/>
          <w:lang w:val="ru-RU"/>
        </w:rPr>
      </w:pPr>
    </w:p>
    <w:p w14:paraId="13BD74BA" w14:textId="77777777" w:rsidR="00FB5E0D" w:rsidRPr="003C4A35" w:rsidRDefault="00FB5E0D" w:rsidP="0090257A">
      <w:pPr>
        <w:tabs>
          <w:tab w:val="left" w:pos="2977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>информатики</w:t>
      </w:r>
      <w:r w:rsidR="00FC4309">
        <w:rPr>
          <w:u w:val="single"/>
          <w:lang w:val="ru-RU"/>
        </w:rPr>
        <w:t xml:space="preserve"> и кибернетики</w:t>
      </w:r>
      <w:r w:rsidRPr="003C4A35">
        <w:rPr>
          <w:u w:val="single"/>
          <w:lang w:val="ru-RU"/>
        </w:rPr>
        <w:tab/>
      </w:r>
    </w:p>
    <w:p w14:paraId="6633C62E" w14:textId="77777777" w:rsidR="00617EA7" w:rsidRPr="00617EA7" w:rsidRDefault="00617EA7" w:rsidP="009D120A">
      <w:pPr>
        <w:tabs>
          <w:tab w:val="left" w:pos="3402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 w:rsidR="009D120A" w:rsidRPr="00617EA7">
        <w:rPr>
          <w:szCs w:val="28"/>
          <w:u w:val="single"/>
          <w:lang w:val="ru-RU"/>
        </w:rPr>
        <w:t xml:space="preserve">программных </w:t>
      </w:r>
      <w:r w:rsidRPr="00617EA7">
        <w:rPr>
          <w:szCs w:val="28"/>
          <w:u w:val="single"/>
          <w:lang w:val="ru-RU"/>
        </w:rPr>
        <w:t>систем</w:t>
      </w:r>
      <w:r w:rsidRPr="00617EA7">
        <w:rPr>
          <w:szCs w:val="28"/>
          <w:u w:val="single"/>
          <w:lang w:val="ru-RU"/>
        </w:rPr>
        <w:tab/>
      </w:r>
    </w:p>
    <w:p w14:paraId="6B46BEE8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1416AF36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454C77DE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219F63E8" w14:textId="77777777" w:rsidR="00617EA7" w:rsidRPr="00617EA7" w:rsidRDefault="00617EA7" w:rsidP="00617EA7">
      <w:pPr>
        <w:tabs>
          <w:tab w:val="left" w:pos="2410"/>
          <w:tab w:val="left" w:pos="8505"/>
        </w:tabs>
        <w:jc w:val="center"/>
        <w:rPr>
          <w:szCs w:val="28"/>
          <w:u w:val="single"/>
          <w:lang w:val="ru-RU"/>
        </w:rPr>
      </w:pPr>
      <w:r w:rsidRPr="00617EA7">
        <w:rPr>
          <w:b/>
          <w:szCs w:val="28"/>
          <w:lang w:val="ru-RU"/>
        </w:rPr>
        <w:t>ОТЧЕТ</w:t>
      </w:r>
      <w:r w:rsidRPr="00617EA7">
        <w:rPr>
          <w:szCs w:val="28"/>
          <w:lang w:val="ru-RU"/>
        </w:rPr>
        <w:br/>
      </w:r>
      <w:r w:rsidRPr="00617EA7">
        <w:rPr>
          <w:szCs w:val="28"/>
          <w:lang w:val="ru-RU"/>
        </w:rPr>
        <w:br/>
      </w:r>
      <w:r w:rsidRPr="00617EA7">
        <w:rPr>
          <w:szCs w:val="28"/>
          <w:u w:val="single"/>
          <w:lang w:val="ru-RU"/>
        </w:rPr>
        <w:tab/>
        <w:t>к лабораторному практикуму</w:t>
      </w:r>
      <w:r w:rsidRPr="00617EA7">
        <w:rPr>
          <w:szCs w:val="28"/>
          <w:u w:val="single"/>
          <w:lang w:val="ru-RU"/>
        </w:rPr>
        <w:tab/>
      </w:r>
    </w:p>
    <w:p w14:paraId="7AC8701A" w14:textId="77777777" w:rsidR="00617EA7" w:rsidRPr="00617EA7" w:rsidRDefault="00617EA7" w:rsidP="00617EA7">
      <w:pPr>
        <w:tabs>
          <w:tab w:val="left" w:pos="1134"/>
          <w:tab w:val="left" w:pos="8505"/>
        </w:tabs>
        <w:jc w:val="center"/>
        <w:rPr>
          <w:szCs w:val="28"/>
          <w:u w:val="single"/>
          <w:lang w:val="ru-RU"/>
        </w:rPr>
      </w:pPr>
      <w:r w:rsidRPr="00617EA7">
        <w:rPr>
          <w:szCs w:val="28"/>
          <w:u w:val="single"/>
          <w:lang w:val="ru-RU"/>
        </w:rPr>
        <w:tab/>
        <w:t>по дисциплине «Технологии программирования»</w:t>
      </w:r>
      <w:r w:rsidRPr="00617EA7">
        <w:rPr>
          <w:szCs w:val="28"/>
          <w:u w:val="single"/>
          <w:lang w:val="ru-RU"/>
        </w:rPr>
        <w:tab/>
      </w:r>
    </w:p>
    <w:p w14:paraId="768197D1" w14:textId="77777777" w:rsidR="00617EA7" w:rsidRPr="00A21EBC" w:rsidRDefault="008C1152" w:rsidP="004919C3">
      <w:pPr>
        <w:tabs>
          <w:tab w:val="left" w:pos="2127"/>
          <w:tab w:val="left" w:pos="8505"/>
        </w:tabs>
        <w:jc w:val="center"/>
        <w:rPr>
          <w:szCs w:val="28"/>
          <w:u w:val="single"/>
          <w:lang w:val="ru-RU"/>
        </w:rPr>
      </w:pPr>
      <w:r>
        <w:rPr>
          <w:szCs w:val="28"/>
          <w:u w:val="single"/>
          <w:lang w:val="ru-RU"/>
        </w:rPr>
        <w:t xml:space="preserve">       </w:t>
      </w:r>
      <w:r w:rsidR="00617EA7" w:rsidRPr="00A21EBC">
        <w:rPr>
          <w:szCs w:val="28"/>
          <w:u w:val="single"/>
          <w:lang w:val="ru-RU"/>
        </w:rPr>
        <w:t>по теме «</w:t>
      </w:r>
      <w:r w:rsidRPr="008C1152">
        <w:rPr>
          <w:szCs w:val="28"/>
          <w:u w:val="single"/>
          <w:lang w:val="ru-RU"/>
        </w:rPr>
        <w:t>Автоматизированная система «Игра «Морской бой»</w:t>
      </w:r>
      <w:r w:rsidR="00617EA7" w:rsidRPr="008C1152">
        <w:rPr>
          <w:szCs w:val="28"/>
          <w:u w:val="single"/>
          <w:lang w:val="ru-RU"/>
        </w:rPr>
        <w:t>»</w:t>
      </w:r>
      <w:r w:rsidR="00617EA7" w:rsidRPr="00A21EBC">
        <w:rPr>
          <w:szCs w:val="28"/>
          <w:u w:val="single"/>
          <w:lang w:val="ru-RU"/>
        </w:rPr>
        <w:tab/>
      </w:r>
    </w:p>
    <w:p w14:paraId="64AA2F39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6FE2991C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6318CD97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499414F6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50F50BEA" w14:textId="77777777" w:rsidR="00617EA7" w:rsidRPr="00B51040" w:rsidRDefault="00FC4309" w:rsidP="00FC4309">
      <w:pPr>
        <w:tabs>
          <w:tab w:val="left" w:pos="1701"/>
          <w:tab w:val="left" w:pos="7371"/>
        </w:tabs>
        <w:spacing w:line="240" w:lineRule="auto"/>
        <w:rPr>
          <w:szCs w:val="28"/>
          <w:lang w:val="ru-RU"/>
        </w:rPr>
      </w:pPr>
      <w:proofErr w:type="gramStart"/>
      <w:r w:rsidRPr="0090257A">
        <w:rPr>
          <w:szCs w:val="28"/>
          <w:lang w:val="ru-RU"/>
        </w:rPr>
        <w:t>Обучающийся</w:t>
      </w:r>
      <w:r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B51040" w:rsidRPr="00B51040">
        <w:rPr>
          <w:szCs w:val="28"/>
          <w:lang w:val="ru-RU"/>
        </w:rPr>
        <w:t xml:space="preserve"> </w:t>
      </w:r>
      <w:r w:rsidR="00B51040" w:rsidRPr="008C1152">
        <w:rPr>
          <w:szCs w:val="28"/>
          <w:lang w:val="ru-RU"/>
        </w:rPr>
        <w:t>И.</w:t>
      </w:r>
      <w:r w:rsidR="008C1152" w:rsidRPr="008C1152">
        <w:rPr>
          <w:szCs w:val="28"/>
          <w:lang w:val="ru-RU"/>
        </w:rPr>
        <w:t>Г</w:t>
      </w:r>
      <w:r w:rsidR="00B51040" w:rsidRPr="008C1152">
        <w:rPr>
          <w:szCs w:val="28"/>
          <w:lang w:val="ru-RU"/>
        </w:rPr>
        <w:t xml:space="preserve">. </w:t>
      </w:r>
      <w:r w:rsidR="008C1152" w:rsidRPr="008C1152">
        <w:rPr>
          <w:szCs w:val="28"/>
          <w:lang w:val="ru-RU"/>
        </w:rPr>
        <w:t>Широких</w:t>
      </w:r>
    </w:p>
    <w:p w14:paraId="63D6F516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4885281B" w14:textId="77777777" w:rsidR="00617EA7" w:rsidRPr="00617EA7" w:rsidRDefault="00FC4309" w:rsidP="00FC4309">
      <w:pPr>
        <w:tabs>
          <w:tab w:val="left" w:pos="7371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90257A">
        <w:rPr>
          <w:szCs w:val="28"/>
          <w:lang w:val="ru-RU"/>
        </w:rPr>
        <w:t>Обучающийся</w:t>
      </w:r>
      <w:r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B51040" w:rsidRPr="00B51040">
        <w:rPr>
          <w:szCs w:val="28"/>
          <w:lang w:val="ru-RU"/>
        </w:rPr>
        <w:t xml:space="preserve"> </w:t>
      </w:r>
      <w:r w:rsidR="008C1152" w:rsidRPr="008C1152">
        <w:rPr>
          <w:szCs w:val="28"/>
          <w:lang w:val="ru-RU"/>
        </w:rPr>
        <w:t xml:space="preserve">М.М. </w:t>
      </w:r>
      <w:proofErr w:type="spellStart"/>
      <w:r w:rsidR="008C1152" w:rsidRPr="008C1152">
        <w:rPr>
          <w:szCs w:val="28"/>
          <w:lang w:val="ru-RU"/>
        </w:rPr>
        <w:t>Пивцаев</w:t>
      </w:r>
      <w:proofErr w:type="spellEnd"/>
    </w:p>
    <w:p w14:paraId="376068DA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08A35342" w14:textId="77777777" w:rsidR="00617EA7" w:rsidRPr="008C1152" w:rsidRDefault="00FC4309" w:rsidP="00B51040">
      <w:pPr>
        <w:tabs>
          <w:tab w:val="left" w:pos="7371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90257A">
        <w:rPr>
          <w:szCs w:val="28"/>
          <w:lang w:val="ru-RU"/>
        </w:rPr>
        <w:t>Обучающийся</w:t>
      </w:r>
      <w:r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B51040" w:rsidRPr="00B51040">
        <w:rPr>
          <w:szCs w:val="28"/>
          <w:lang w:val="ru-RU"/>
        </w:rPr>
        <w:t xml:space="preserve"> </w:t>
      </w:r>
      <w:r w:rsidR="008C1152" w:rsidRPr="008C1152">
        <w:rPr>
          <w:szCs w:val="28"/>
          <w:lang w:val="ru-RU"/>
        </w:rPr>
        <w:t>Я.И. Самсонов</w:t>
      </w:r>
    </w:p>
    <w:p w14:paraId="7CBDB934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157702DE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11B5C59C" w14:textId="77777777" w:rsidR="00617EA7" w:rsidRPr="00617EA7" w:rsidRDefault="00617EA7" w:rsidP="00B51040">
      <w:pPr>
        <w:tabs>
          <w:tab w:val="left" w:pos="7371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617EA7">
        <w:rPr>
          <w:szCs w:val="28"/>
          <w:lang w:val="ru-RU"/>
        </w:rPr>
        <w:t xml:space="preserve">Руководитель  </w:t>
      </w:r>
      <w:r w:rsidRPr="00617EA7">
        <w:rPr>
          <w:szCs w:val="28"/>
          <w:u w:val="single"/>
          <w:lang w:val="ru-RU"/>
        </w:rPr>
        <w:tab/>
      </w:r>
      <w:proofErr w:type="gramEnd"/>
      <w:r w:rsidR="00B51040" w:rsidRPr="00B51040">
        <w:rPr>
          <w:szCs w:val="28"/>
          <w:lang w:val="ru-RU"/>
        </w:rPr>
        <w:t xml:space="preserve"> </w:t>
      </w:r>
      <w:r w:rsidRPr="00B51040">
        <w:rPr>
          <w:szCs w:val="28"/>
          <w:lang w:val="ru-RU"/>
        </w:rPr>
        <w:t>Л.С. Зеленко</w:t>
      </w:r>
    </w:p>
    <w:p w14:paraId="056AA5AD" w14:textId="77777777" w:rsidR="00617EA7" w:rsidRPr="00617EA7" w:rsidRDefault="00617EA7" w:rsidP="00617EA7">
      <w:pPr>
        <w:tabs>
          <w:tab w:val="left" w:pos="7740"/>
        </w:tabs>
        <w:spacing w:line="240" w:lineRule="auto"/>
        <w:rPr>
          <w:szCs w:val="28"/>
          <w:u w:val="single"/>
          <w:lang w:val="ru-RU"/>
        </w:rPr>
      </w:pPr>
    </w:p>
    <w:p w14:paraId="67629392" w14:textId="77777777" w:rsidR="00617EA7" w:rsidRPr="00617EA7" w:rsidRDefault="00617EA7" w:rsidP="00617EA7">
      <w:pPr>
        <w:tabs>
          <w:tab w:val="left" w:pos="7740"/>
        </w:tabs>
        <w:rPr>
          <w:lang w:val="ru-RU"/>
        </w:rPr>
      </w:pPr>
    </w:p>
    <w:p w14:paraId="4BC42AF2" w14:textId="77777777" w:rsidR="00617EA7" w:rsidRPr="00617EA7" w:rsidRDefault="00617EA7" w:rsidP="00617EA7">
      <w:pPr>
        <w:tabs>
          <w:tab w:val="left" w:pos="7740"/>
        </w:tabs>
        <w:rPr>
          <w:lang w:val="ru-RU"/>
        </w:rPr>
      </w:pPr>
    </w:p>
    <w:p w14:paraId="3FB056C3" w14:textId="77777777" w:rsidR="004919C3" w:rsidRDefault="004919C3" w:rsidP="00617EA7">
      <w:pPr>
        <w:tabs>
          <w:tab w:val="left" w:pos="7740"/>
        </w:tabs>
        <w:rPr>
          <w:lang w:val="ru-RU"/>
        </w:rPr>
      </w:pPr>
    </w:p>
    <w:p w14:paraId="6AFD504D" w14:textId="77777777" w:rsidR="005A7853" w:rsidRDefault="005A7853" w:rsidP="00617EA7">
      <w:pPr>
        <w:tabs>
          <w:tab w:val="left" w:pos="7740"/>
        </w:tabs>
        <w:rPr>
          <w:lang w:val="ru-RU"/>
        </w:rPr>
      </w:pPr>
    </w:p>
    <w:p w14:paraId="12FE9588" w14:textId="77777777" w:rsidR="0090257A" w:rsidRPr="00A21EBC" w:rsidRDefault="0090257A" w:rsidP="00617EA7">
      <w:pPr>
        <w:tabs>
          <w:tab w:val="left" w:pos="7740"/>
        </w:tabs>
        <w:rPr>
          <w:lang w:val="ru-RU"/>
        </w:rPr>
      </w:pPr>
    </w:p>
    <w:p w14:paraId="4BBB4A1D" w14:textId="77777777" w:rsidR="00617EA7" w:rsidRDefault="00617EA7" w:rsidP="00617EA7">
      <w:pPr>
        <w:tabs>
          <w:tab w:val="left" w:pos="7740"/>
        </w:tabs>
        <w:rPr>
          <w:lang w:val="ru-RU"/>
        </w:rPr>
      </w:pPr>
    </w:p>
    <w:p w14:paraId="6B170DDA" w14:textId="77777777" w:rsidR="00FB7281" w:rsidRPr="00617EA7" w:rsidRDefault="00FB7281" w:rsidP="00617EA7">
      <w:pPr>
        <w:tabs>
          <w:tab w:val="left" w:pos="7740"/>
        </w:tabs>
        <w:rPr>
          <w:lang w:val="ru-RU"/>
        </w:rPr>
      </w:pPr>
    </w:p>
    <w:p w14:paraId="6E7B63CC" w14:textId="77777777" w:rsidR="00617EA7" w:rsidRPr="004919C3" w:rsidRDefault="00617EA7" w:rsidP="00617EA7">
      <w:pPr>
        <w:tabs>
          <w:tab w:val="left" w:pos="7740"/>
        </w:tabs>
        <w:jc w:val="center"/>
        <w:rPr>
          <w:szCs w:val="28"/>
          <w:lang w:val="ru-RU"/>
        </w:rPr>
      </w:pPr>
      <w:r w:rsidRPr="009E1886">
        <w:rPr>
          <w:szCs w:val="28"/>
          <w:lang w:val="ru-RU"/>
        </w:rPr>
        <w:t>Самара 20</w:t>
      </w:r>
      <w:r w:rsidR="00C91937">
        <w:rPr>
          <w:szCs w:val="28"/>
          <w:lang w:val="ru-RU"/>
        </w:rPr>
        <w:t>2</w:t>
      </w:r>
      <w:r w:rsidR="0090257A">
        <w:rPr>
          <w:szCs w:val="28"/>
          <w:lang w:val="ru-RU"/>
        </w:rPr>
        <w:t>2</w:t>
      </w:r>
    </w:p>
    <w:p w14:paraId="0EB06FD7" w14:textId="77777777" w:rsidR="005A7853" w:rsidRDefault="005A7853" w:rsidP="005A7853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lastRenderedPageBreak/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  <w:t>РОССИЙСКОЙ ФЕДЕРАЦИИ</w:t>
      </w:r>
    </w:p>
    <w:p w14:paraId="21BF3FC8" w14:textId="77777777" w:rsidR="00FB5E0D" w:rsidRPr="00FB5E0D" w:rsidRDefault="00FB5E0D" w:rsidP="00FB5E0D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40FEA9BB" w14:textId="77777777" w:rsidR="00FB5E0D" w:rsidRPr="00FB5E0D" w:rsidRDefault="00C91937" w:rsidP="00FB5E0D">
      <w:pPr>
        <w:tabs>
          <w:tab w:val="left" w:pos="3420"/>
          <w:tab w:val="left" w:pos="9000"/>
        </w:tabs>
        <w:spacing w:line="240" w:lineRule="auto"/>
        <w:jc w:val="center"/>
        <w:rPr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FB5E0D" w:rsidRPr="00FB5E0D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</w:t>
      </w:r>
      <w:r w:rsidR="009D120A" w:rsidRPr="00FB5E0D">
        <w:rPr>
          <w:bCs/>
          <w:color w:val="000000"/>
          <w:szCs w:val="28"/>
          <w:lang w:val="ru-RU"/>
        </w:rPr>
        <w:t xml:space="preserve">Самарский </w:t>
      </w:r>
      <w:r w:rsidR="00FB5E0D" w:rsidRPr="00FB5E0D">
        <w:rPr>
          <w:bCs/>
          <w:color w:val="000000"/>
          <w:szCs w:val="28"/>
          <w:lang w:val="ru-RU"/>
        </w:rPr>
        <w:t>национальный исследовательский университет имени академика С.П. Королева (Самарский университет)»</w:t>
      </w:r>
      <w:r w:rsidR="00FB5E0D" w:rsidRPr="00FB5E0D">
        <w:rPr>
          <w:szCs w:val="28"/>
          <w:lang w:val="ru-RU"/>
        </w:rPr>
        <w:br/>
      </w:r>
    </w:p>
    <w:p w14:paraId="04C24F1E" w14:textId="77777777" w:rsidR="00FC4309" w:rsidRPr="003C4A35" w:rsidRDefault="00FC4309" w:rsidP="0090257A">
      <w:pPr>
        <w:tabs>
          <w:tab w:val="left" w:pos="2835"/>
          <w:tab w:val="left" w:pos="9356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>информатики</w:t>
      </w:r>
      <w:r>
        <w:rPr>
          <w:u w:val="single"/>
          <w:lang w:val="ru-RU"/>
        </w:rPr>
        <w:t xml:space="preserve"> и кибернетики</w:t>
      </w:r>
      <w:r w:rsidRPr="003C4A35">
        <w:rPr>
          <w:u w:val="single"/>
          <w:lang w:val="ru-RU"/>
        </w:rPr>
        <w:tab/>
      </w:r>
    </w:p>
    <w:p w14:paraId="2D61DFC2" w14:textId="77777777" w:rsidR="00FC4309" w:rsidRPr="00617EA7" w:rsidRDefault="00FC4309" w:rsidP="0090257A">
      <w:pPr>
        <w:tabs>
          <w:tab w:val="left" w:pos="3402"/>
          <w:tab w:val="left" w:pos="9356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  <w:t>программных систем</w:t>
      </w:r>
      <w:r w:rsidRPr="00617EA7">
        <w:rPr>
          <w:szCs w:val="28"/>
          <w:u w:val="single"/>
          <w:lang w:val="ru-RU"/>
        </w:rPr>
        <w:tab/>
      </w:r>
    </w:p>
    <w:p w14:paraId="1ED1CF40" w14:textId="77777777" w:rsidR="009E1886" w:rsidRPr="001449F7" w:rsidRDefault="009E1886" w:rsidP="009E1886">
      <w:pPr>
        <w:pStyle w:val="a9"/>
        <w:keepNext/>
        <w:ind w:left="2160" w:hanging="2160"/>
        <w:outlineLvl w:val="0"/>
        <w:rPr>
          <w:b/>
          <w:szCs w:val="28"/>
        </w:rPr>
      </w:pPr>
      <w:r w:rsidRPr="001449F7">
        <w:rPr>
          <w:b/>
          <w:szCs w:val="28"/>
        </w:rPr>
        <w:t>ЗАДАНИЕ</w:t>
      </w:r>
    </w:p>
    <w:p w14:paraId="72087F72" w14:textId="77777777" w:rsidR="009E1886" w:rsidRPr="001449F7" w:rsidRDefault="009E1886" w:rsidP="009E1886">
      <w:pPr>
        <w:pStyle w:val="a9"/>
        <w:keepNext/>
        <w:spacing w:line="240" w:lineRule="auto"/>
        <w:ind w:left="2160" w:hanging="2160"/>
        <w:outlineLvl w:val="0"/>
        <w:rPr>
          <w:szCs w:val="28"/>
        </w:rPr>
      </w:pPr>
      <w:r w:rsidRPr="001449F7">
        <w:rPr>
          <w:szCs w:val="28"/>
        </w:rPr>
        <w:t xml:space="preserve">на </w:t>
      </w:r>
      <w:proofErr w:type="gramStart"/>
      <w:r w:rsidRPr="001449F7">
        <w:rPr>
          <w:szCs w:val="28"/>
        </w:rPr>
        <w:t>лабораторный  практикум</w:t>
      </w:r>
      <w:proofErr w:type="gramEnd"/>
      <w:r w:rsidRPr="001449F7">
        <w:rPr>
          <w:szCs w:val="28"/>
        </w:rPr>
        <w:t xml:space="preserve"> по дисциплине </w:t>
      </w:r>
    </w:p>
    <w:p w14:paraId="4B0E3744" w14:textId="77777777" w:rsidR="009E1886" w:rsidRPr="001449F7" w:rsidRDefault="009E1886" w:rsidP="009E1886">
      <w:pPr>
        <w:pStyle w:val="a9"/>
        <w:keepNext/>
        <w:spacing w:line="240" w:lineRule="auto"/>
        <w:ind w:left="2160" w:hanging="2160"/>
        <w:outlineLvl w:val="0"/>
        <w:rPr>
          <w:szCs w:val="28"/>
        </w:rPr>
      </w:pPr>
      <w:r w:rsidRPr="001449F7">
        <w:rPr>
          <w:szCs w:val="28"/>
        </w:rPr>
        <w:t>«Технологии программирования»</w:t>
      </w:r>
    </w:p>
    <w:p w14:paraId="7B6B1978" w14:textId="77777777" w:rsidR="009E1886" w:rsidRPr="001449F7" w:rsidRDefault="00FC4309" w:rsidP="009E1886">
      <w:pPr>
        <w:pStyle w:val="a9"/>
        <w:keepNext/>
        <w:spacing w:after="240" w:line="240" w:lineRule="auto"/>
        <w:ind w:firstLine="0"/>
        <w:outlineLvl w:val="0"/>
        <w:rPr>
          <w:szCs w:val="28"/>
        </w:rPr>
      </w:pPr>
      <w:r w:rsidRPr="0090257A">
        <w:rPr>
          <w:szCs w:val="28"/>
        </w:rPr>
        <w:t>обучающимся в</w:t>
      </w:r>
      <w:r w:rsidR="009E1886" w:rsidRPr="0090257A">
        <w:rPr>
          <w:szCs w:val="28"/>
        </w:rPr>
        <w:t xml:space="preserve"> групп</w:t>
      </w:r>
      <w:r w:rsidRPr="0090257A">
        <w:rPr>
          <w:szCs w:val="28"/>
        </w:rPr>
        <w:t>е</w:t>
      </w:r>
      <w:r w:rsidR="009E1886" w:rsidRPr="001449F7">
        <w:rPr>
          <w:szCs w:val="28"/>
        </w:rPr>
        <w:t xml:space="preserve"> № </w:t>
      </w:r>
      <w:r w:rsidR="004919C3" w:rsidRPr="00867D5A">
        <w:rPr>
          <w:szCs w:val="28"/>
        </w:rPr>
        <w:t>640</w:t>
      </w:r>
      <w:r w:rsidR="00867D5A" w:rsidRPr="00867D5A">
        <w:rPr>
          <w:szCs w:val="28"/>
        </w:rPr>
        <w:t>3</w:t>
      </w:r>
      <w:r w:rsidR="004919C3" w:rsidRPr="00867D5A">
        <w:rPr>
          <w:szCs w:val="28"/>
        </w:rPr>
        <w:t>-090301</w:t>
      </w:r>
      <w:r w:rsidR="004919C3" w:rsidRPr="00867D5A">
        <w:rPr>
          <w:szCs w:val="28"/>
          <w:lang w:val="en-US"/>
        </w:rPr>
        <w:t>D</w:t>
      </w:r>
      <w:r w:rsidR="009E1886" w:rsidRPr="001449F7">
        <w:rPr>
          <w:szCs w:val="28"/>
        </w:rPr>
        <w:br/>
      </w:r>
      <w:r w:rsidR="00867D5A" w:rsidRPr="008C1152">
        <w:rPr>
          <w:szCs w:val="28"/>
        </w:rPr>
        <w:t>И.Г. Широких</w:t>
      </w:r>
      <w:r w:rsidR="009E1886" w:rsidRPr="001449F7">
        <w:rPr>
          <w:color w:val="FF0000"/>
          <w:szCs w:val="28"/>
        </w:rPr>
        <w:br/>
      </w:r>
      <w:r w:rsidR="00867D5A" w:rsidRPr="008C1152">
        <w:rPr>
          <w:szCs w:val="28"/>
        </w:rPr>
        <w:t xml:space="preserve">М.М. </w:t>
      </w:r>
      <w:proofErr w:type="spellStart"/>
      <w:r w:rsidR="00867D5A" w:rsidRPr="008C1152">
        <w:rPr>
          <w:szCs w:val="28"/>
        </w:rPr>
        <w:t>Пивцаев</w:t>
      </w:r>
      <w:r w:rsidR="00867D5A">
        <w:rPr>
          <w:szCs w:val="28"/>
        </w:rPr>
        <w:t>у</w:t>
      </w:r>
      <w:proofErr w:type="spellEnd"/>
      <w:r w:rsidR="009E1886" w:rsidRPr="001449F7">
        <w:rPr>
          <w:color w:val="FF0000"/>
          <w:szCs w:val="28"/>
        </w:rPr>
        <w:br/>
      </w:r>
      <w:r w:rsidR="00867D5A" w:rsidRPr="008C1152">
        <w:rPr>
          <w:szCs w:val="28"/>
        </w:rPr>
        <w:t>Я.И. Самсонов</w:t>
      </w:r>
      <w:r w:rsidR="00867D5A">
        <w:rPr>
          <w:szCs w:val="28"/>
        </w:rPr>
        <w:t>у</w:t>
      </w:r>
    </w:p>
    <w:p w14:paraId="56BD14C4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tabs>
          <w:tab w:val="left" w:pos="9360"/>
        </w:tabs>
        <w:ind w:left="0" w:firstLine="0"/>
        <w:jc w:val="both"/>
        <w:outlineLvl w:val="0"/>
        <w:rPr>
          <w:szCs w:val="28"/>
        </w:rPr>
      </w:pPr>
      <w:r w:rsidRPr="00C91937">
        <w:rPr>
          <w:szCs w:val="28"/>
        </w:rPr>
        <w:t xml:space="preserve">Тема проекта: </w:t>
      </w:r>
      <w:r w:rsidR="009E3473">
        <w:rPr>
          <w:szCs w:val="28"/>
          <w:u w:val="single"/>
        </w:rPr>
        <w:t>Автоматизированная система «</w:t>
      </w:r>
      <w:r w:rsidR="00B17BB3" w:rsidRPr="008C1152">
        <w:rPr>
          <w:szCs w:val="28"/>
          <w:u w:val="single"/>
        </w:rPr>
        <w:t>Игра «Морской бой»</w:t>
      </w:r>
      <w:r w:rsidRPr="00C91937">
        <w:rPr>
          <w:szCs w:val="28"/>
          <w:u w:val="single"/>
        </w:rPr>
        <w:tab/>
      </w:r>
    </w:p>
    <w:p w14:paraId="2ED28CEE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tabs>
          <w:tab w:val="left" w:pos="9360"/>
        </w:tabs>
        <w:ind w:left="0" w:firstLine="0"/>
        <w:jc w:val="left"/>
        <w:outlineLvl w:val="0"/>
        <w:rPr>
          <w:szCs w:val="28"/>
        </w:rPr>
      </w:pPr>
      <w:r w:rsidRPr="00C91937">
        <w:rPr>
          <w:szCs w:val="28"/>
        </w:rPr>
        <w:t xml:space="preserve">Исходные данные к проекту: </w:t>
      </w:r>
      <w:r w:rsidRPr="00C91937">
        <w:rPr>
          <w:szCs w:val="28"/>
          <w:u w:val="single"/>
        </w:rPr>
        <w:t>см. приложение к заданию</w:t>
      </w:r>
      <w:r w:rsidRPr="00C91937">
        <w:rPr>
          <w:szCs w:val="28"/>
          <w:u w:val="single"/>
        </w:rPr>
        <w:tab/>
      </w:r>
    </w:p>
    <w:p w14:paraId="5E754540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ind w:left="0" w:firstLine="0"/>
        <w:jc w:val="left"/>
        <w:outlineLvl w:val="0"/>
        <w:rPr>
          <w:szCs w:val="28"/>
        </w:rPr>
      </w:pPr>
      <w:r w:rsidRPr="00C91937">
        <w:rPr>
          <w:szCs w:val="28"/>
        </w:rPr>
        <w:t>Перечень вопросов, подлежащих разработке:</w:t>
      </w:r>
    </w:p>
    <w:p w14:paraId="53EE8A55" w14:textId="77777777" w:rsidR="009E1886" w:rsidRPr="00C91937" w:rsidRDefault="0090257A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>
        <w:rPr>
          <w:szCs w:val="28"/>
          <w:u w:val="single"/>
        </w:rPr>
        <w:t>Про</w:t>
      </w:r>
      <w:r w:rsidR="009E1886" w:rsidRPr="00C91937">
        <w:rPr>
          <w:szCs w:val="28"/>
          <w:u w:val="single"/>
        </w:rPr>
        <w:t xml:space="preserve">вести анализ предметной области: </w:t>
      </w:r>
      <w:r w:rsidR="00561563">
        <w:rPr>
          <w:szCs w:val="28"/>
          <w:u w:val="single"/>
        </w:rPr>
        <w:t xml:space="preserve">изучить </w:t>
      </w:r>
      <w:r w:rsidR="00083543" w:rsidRPr="00083543">
        <w:rPr>
          <w:szCs w:val="28"/>
          <w:u w:val="single"/>
        </w:rPr>
        <w:t>стратегии ведения боя</w:t>
      </w:r>
      <w:r w:rsidR="009E1886" w:rsidRPr="00083543">
        <w:rPr>
          <w:szCs w:val="28"/>
          <w:u w:val="single"/>
        </w:rPr>
        <w:t xml:space="preserve">, </w:t>
      </w:r>
      <w:r w:rsidR="00083543" w:rsidRPr="00083543">
        <w:rPr>
          <w:szCs w:val="28"/>
          <w:u w:val="single"/>
        </w:rPr>
        <w:t>изучить стратегии расстановки кораблей</w:t>
      </w:r>
      <w:r w:rsidR="009E1886" w:rsidRPr="00C91937">
        <w:rPr>
          <w:szCs w:val="28"/>
          <w:u w:val="single"/>
        </w:rPr>
        <w:tab/>
      </w:r>
    </w:p>
    <w:p w14:paraId="013DAFCE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Выполнить обзор существующих систем-аналогов</w:t>
      </w:r>
      <w:r w:rsidRPr="00C91937">
        <w:rPr>
          <w:szCs w:val="28"/>
          <w:u w:val="single"/>
        </w:rPr>
        <w:tab/>
      </w:r>
    </w:p>
    <w:p w14:paraId="368E2BE8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Разработать информационно-</w:t>
      </w:r>
      <w:proofErr w:type="gramStart"/>
      <w:r w:rsidRPr="00C91937">
        <w:rPr>
          <w:szCs w:val="28"/>
          <w:u w:val="single"/>
        </w:rPr>
        <w:t>логический  проект</w:t>
      </w:r>
      <w:proofErr w:type="gramEnd"/>
      <w:r w:rsidRPr="00C91937">
        <w:rPr>
          <w:szCs w:val="28"/>
          <w:u w:val="single"/>
        </w:rPr>
        <w:t xml:space="preserve"> системы</w:t>
      </w:r>
      <w:r w:rsidRPr="00C91937">
        <w:rPr>
          <w:szCs w:val="28"/>
          <w:u w:val="single"/>
        </w:rPr>
        <w:tab/>
      </w:r>
    </w:p>
    <w:p w14:paraId="0737345C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Разработать и реализовать программное и информационное обеспечение, провести его тестирование и отладку</w:t>
      </w:r>
      <w:r w:rsidRPr="00C91937">
        <w:rPr>
          <w:szCs w:val="28"/>
          <w:u w:val="single"/>
        </w:rPr>
        <w:tab/>
        <w:t>.</w:t>
      </w:r>
    </w:p>
    <w:p w14:paraId="6BE05A87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Оформить документацию проекта</w:t>
      </w:r>
      <w:r w:rsidRPr="00C91937">
        <w:rPr>
          <w:szCs w:val="28"/>
          <w:u w:val="single"/>
        </w:rPr>
        <w:tab/>
      </w:r>
    </w:p>
    <w:p w14:paraId="18FDD439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Подготовить презентацию по разработанной системе</w:t>
      </w:r>
      <w:r w:rsidRPr="00C91937">
        <w:rPr>
          <w:szCs w:val="28"/>
          <w:u w:val="single"/>
        </w:rPr>
        <w:tab/>
      </w:r>
    </w:p>
    <w:p w14:paraId="5CC346D4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ind w:left="0" w:firstLine="0"/>
        <w:jc w:val="left"/>
        <w:outlineLvl w:val="0"/>
        <w:rPr>
          <w:szCs w:val="28"/>
        </w:rPr>
      </w:pPr>
      <w:r w:rsidRPr="00C91937">
        <w:rPr>
          <w:szCs w:val="28"/>
        </w:rPr>
        <w:t>Перечень графических разработок</w:t>
      </w:r>
      <w:r w:rsidR="0090257A">
        <w:rPr>
          <w:szCs w:val="28"/>
        </w:rPr>
        <w:t>:</w:t>
      </w:r>
    </w:p>
    <w:p w14:paraId="4A810EBA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Структурная схема системы</w:t>
      </w:r>
      <w:r w:rsidRPr="00C91937">
        <w:rPr>
          <w:szCs w:val="28"/>
          <w:u w:val="single"/>
        </w:rPr>
        <w:tab/>
      </w:r>
    </w:p>
    <w:p w14:paraId="541EDBFF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Диаграмма классов, диаграмма модулей (компонентов)</w:t>
      </w:r>
      <w:r w:rsidRPr="00C91937">
        <w:rPr>
          <w:szCs w:val="28"/>
          <w:u w:val="single"/>
        </w:rPr>
        <w:tab/>
      </w:r>
    </w:p>
    <w:p w14:paraId="3EEAAB17" w14:textId="77777777" w:rsidR="009E1886" w:rsidRPr="009E1886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Схемы основных алгоритмов</w:t>
      </w:r>
      <w:r w:rsidRPr="00C91937">
        <w:rPr>
          <w:szCs w:val="28"/>
          <w:u w:val="single"/>
        </w:rPr>
        <w:tab/>
      </w:r>
    </w:p>
    <w:p w14:paraId="4BB268F2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ind w:left="0" w:firstLine="0"/>
        <w:jc w:val="left"/>
        <w:outlineLvl w:val="0"/>
        <w:rPr>
          <w:szCs w:val="28"/>
        </w:rPr>
      </w:pPr>
      <w:r w:rsidRPr="00C91937">
        <w:rPr>
          <w:sz w:val="24"/>
          <w:u w:val="single"/>
        </w:rPr>
        <w:br w:type="page"/>
      </w:r>
      <w:r w:rsidRPr="00C91937">
        <w:rPr>
          <w:szCs w:val="28"/>
        </w:rPr>
        <w:lastRenderedPageBreak/>
        <w:t>Календарный план выполнения работ</w:t>
      </w:r>
    </w:p>
    <w:tbl>
      <w:tblPr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4394"/>
        <w:gridCol w:w="1701"/>
        <w:gridCol w:w="1417"/>
        <w:gridCol w:w="1701"/>
      </w:tblGrid>
      <w:tr w:rsidR="009E1886" w:rsidRPr="004919C3" w14:paraId="23E39B7F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</w:tcPr>
          <w:p w14:paraId="1670F2B8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336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№ п/п</w:t>
            </w:r>
          </w:p>
        </w:tc>
        <w:tc>
          <w:tcPr>
            <w:tcW w:w="4394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61C386A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336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Содержание работы по этапам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ACFD7F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Объем этапа в % к общему объему проек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85B373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336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 xml:space="preserve">Срок </w:t>
            </w:r>
            <w:r w:rsidRPr="004919C3">
              <w:rPr>
                <w:szCs w:val="28"/>
                <w:lang w:val="ru-RU"/>
              </w:rPr>
              <w:br/>
              <w:t>окончани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42131B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336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Фактическое выполнение</w:t>
            </w:r>
          </w:p>
        </w:tc>
      </w:tr>
      <w:tr w:rsidR="00C91937" w:rsidRPr="00241457" w14:paraId="7BB6E656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D122D0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1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3170F0" w14:textId="77777777" w:rsidR="00C91937" w:rsidRPr="004919C3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Оформление технического задания и его утверждение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C665E8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402A09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1</w:t>
            </w:r>
            <w:r w:rsidRPr="0019468E">
              <w:rPr>
                <w:color w:val="000000" w:themeColor="text1"/>
                <w:szCs w:val="28"/>
                <w:lang w:val="ru-RU"/>
              </w:rPr>
              <w:t>6</w:t>
            </w:r>
            <w:r w:rsidRPr="0019468E">
              <w:rPr>
                <w:color w:val="000000" w:themeColor="text1"/>
                <w:szCs w:val="28"/>
              </w:rPr>
              <w:t>.09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9949F5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241457" w14:paraId="2A47C86A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AF6322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2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7AECCA" w14:textId="77777777" w:rsidR="00C91937" w:rsidRPr="004919C3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Описание и анализ предметной области (1 раздел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DAC844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1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41AC19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27.09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741B4A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9D120A" w14:paraId="651F233A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E05EE1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A4A572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Проектирование</w:t>
            </w:r>
            <w:r w:rsidRPr="009D120A">
              <w:rPr>
                <w:szCs w:val="28"/>
                <w:lang w:val="ru-RU"/>
              </w:rPr>
              <w:t xml:space="preserve"> </w:t>
            </w:r>
            <w:r w:rsidRPr="004919C3">
              <w:rPr>
                <w:szCs w:val="28"/>
                <w:lang w:val="ru-RU"/>
              </w:rPr>
              <w:t>системы</w:t>
            </w:r>
            <w:r>
              <w:rPr>
                <w:szCs w:val="28"/>
                <w:lang w:val="ru-RU"/>
              </w:rPr>
              <w:br/>
            </w:r>
            <w:r w:rsidRPr="009D120A">
              <w:rPr>
                <w:szCs w:val="28"/>
                <w:lang w:val="ru-RU"/>
              </w:rPr>
              <w:t xml:space="preserve">(2 </w:t>
            </w:r>
            <w:r w:rsidRPr="004919C3">
              <w:rPr>
                <w:szCs w:val="28"/>
                <w:lang w:val="ru-RU"/>
              </w:rPr>
              <w:t>раздел</w:t>
            </w:r>
            <w:r w:rsidRPr="009D120A">
              <w:rPr>
                <w:szCs w:val="28"/>
                <w:lang w:val="ru-RU"/>
              </w:rPr>
              <w:t>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BD9BB" w14:textId="77777777" w:rsidR="00C91937" w:rsidRPr="009D120A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3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8CDA8A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22.11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A8A06C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</w:p>
        </w:tc>
      </w:tr>
      <w:tr w:rsidR="00C91937" w:rsidRPr="009D120A" w14:paraId="5B163F41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9759A9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3.1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579052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Разработка структурной схемы системы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48713A" w14:textId="77777777" w:rsidR="00C91937" w:rsidRPr="009D120A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2CBD4D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02.10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66F6C8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</w:p>
        </w:tc>
      </w:tr>
      <w:tr w:rsidR="00C91937" w:rsidRPr="009D120A" w14:paraId="3BF0737B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859054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3.2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FEE00D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Разработка функциональной спецификации системы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E61E2C" w14:textId="77777777" w:rsidR="00C91937" w:rsidRPr="009D120A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1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207AD1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16.10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146EEE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</w:p>
        </w:tc>
      </w:tr>
      <w:tr w:rsidR="00C91937" w:rsidRPr="00241457" w14:paraId="7D94A599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8B196B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3.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5AC847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9D120A">
              <w:rPr>
                <w:szCs w:val="28"/>
                <w:lang w:val="ru-RU"/>
              </w:rPr>
              <w:t>Разработка про</w:t>
            </w:r>
            <w:r w:rsidRPr="004A5E1A">
              <w:rPr>
                <w:szCs w:val="28"/>
                <w:lang w:val="ru-RU"/>
              </w:rPr>
              <w:t>тотипов</w:t>
            </w:r>
            <w:r>
              <w:rPr>
                <w:szCs w:val="28"/>
              </w:rPr>
              <w:t xml:space="preserve"> </w:t>
            </w:r>
            <w:r w:rsidRPr="004A5E1A">
              <w:rPr>
                <w:szCs w:val="28"/>
                <w:lang w:val="ru-RU"/>
              </w:rPr>
              <w:t>экранных форм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C244A8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1</w:t>
            </w:r>
            <w:r>
              <w:rPr>
                <w:szCs w:val="28"/>
              </w:rPr>
              <w:t>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D0940F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16.10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CCD1AC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241457" w14:paraId="05CC2623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A1D0EC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>
              <w:rPr>
                <w:szCs w:val="28"/>
              </w:rPr>
              <w:t>3.4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D8CEC4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4A5E1A">
              <w:rPr>
                <w:szCs w:val="28"/>
                <w:lang w:val="ru-RU"/>
              </w:rPr>
              <w:t xml:space="preserve">Разработка основных алгоритмов 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8117A8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757BCC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22.11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1B0CF1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241457" w14:paraId="2E728C05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DFC31E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4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4D0FED" w14:textId="77777777" w:rsidR="00C91937" w:rsidRPr="00716A69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en-US"/>
              </w:rPr>
            </w:pPr>
            <w:r w:rsidRPr="004919C3">
              <w:rPr>
                <w:szCs w:val="28"/>
                <w:lang w:val="ru-RU"/>
              </w:rPr>
              <w:t xml:space="preserve">Реализация проекта, разработка контрольных примеров. </w:t>
            </w:r>
            <w:r w:rsidRPr="004A5E1A">
              <w:rPr>
                <w:szCs w:val="28"/>
                <w:lang w:val="ru-RU"/>
              </w:rPr>
              <w:t xml:space="preserve">Предъявление реализации руководителю 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3</w:t>
            </w:r>
            <w:r>
              <w:rPr>
                <w:szCs w:val="28"/>
              </w:rPr>
              <w:t xml:space="preserve"> </w:t>
            </w:r>
            <w:r w:rsidRPr="004A5E1A">
              <w:rPr>
                <w:szCs w:val="28"/>
                <w:lang w:val="ru-RU"/>
              </w:rPr>
              <w:t>раздел</w:t>
            </w:r>
            <w:r>
              <w:rPr>
                <w:szCs w:val="28"/>
              </w:rPr>
              <w:t>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68D03D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4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099413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11.12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823D32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241457" w14:paraId="2A8B11D0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726205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5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276195" w14:textId="77777777" w:rsidR="00C91937" w:rsidRPr="004919C3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Корректировка проекта и оформление документации проекта. Защита проекта с представлением презентации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D7966C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1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B2B2D5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25.12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836A1F" w14:textId="77777777" w:rsidR="00C91937" w:rsidRPr="0019468E" w:rsidRDefault="00C91937" w:rsidP="00C91937">
            <w:pPr>
              <w:autoSpaceDE w:val="0"/>
              <w:autoSpaceDN w:val="0"/>
              <w:adjustRightInd w:val="0"/>
              <w:rPr>
                <w:color w:val="000000" w:themeColor="text1"/>
                <w:szCs w:val="28"/>
              </w:rPr>
            </w:pPr>
          </w:p>
        </w:tc>
      </w:tr>
    </w:tbl>
    <w:p w14:paraId="3437176E" w14:textId="77777777" w:rsidR="004919C3" w:rsidRPr="008E2D80" w:rsidRDefault="004919C3" w:rsidP="004919C3">
      <w:pPr>
        <w:pStyle w:val="251"/>
        <w:numPr>
          <w:ilvl w:val="0"/>
          <w:numId w:val="0"/>
        </w:numPr>
        <w:tabs>
          <w:tab w:val="left" w:pos="0"/>
        </w:tabs>
        <w:jc w:val="left"/>
        <w:rPr>
          <w:sz w:val="28"/>
          <w:szCs w:val="28"/>
        </w:rPr>
      </w:pPr>
      <w:r w:rsidRPr="00241457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</w:r>
      <w:r w:rsidRPr="00241457">
        <w:rPr>
          <w:sz w:val="28"/>
          <w:szCs w:val="28"/>
        </w:rPr>
        <w:t xml:space="preserve"> к исполнению </w:t>
      </w:r>
      <w:r w:rsidRPr="00241457">
        <w:rPr>
          <w:sz w:val="28"/>
          <w:szCs w:val="28"/>
        </w:rPr>
        <w:tab/>
        <w:t>_______</w:t>
      </w:r>
      <w:r>
        <w:rPr>
          <w:sz w:val="28"/>
          <w:szCs w:val="28"/>
        </w:rPr>
        <w:t>____________</w:t>
      </w:r>
      <w:r w:rsidRPr="00241457">
        <w:rPr>
          <w:sz w:val="28"/>
          <w:szCs w:val="28"/>
        </w:rPr>
        <w:t>________________</w:t>
      </w:r>
      <w:r w:rsidRPr="008E2D80">
        <w:rPr>
          <w:sz w:val="28"/>
          <w:szCs w:val="28"/>
        </w:rPr>
        <w:t xml:space="preserve"> И.</w:t>
      </w:r>
      <w:r w:rsidR="003E15F2">
        <w:rPr>
          <w:sz w:val="28"/>
          <w:szCs w:val="28"/>
        </w:rPr>
        <w:t>Г</w:t>
      </w:r>
      <w:r w:rsidRPr="008E2D80">
        <w:rPr>
          <w:sz w:val="28"/>
          <w:szCs w:val="28"/>
        </w:rPr>
        <w:t xml:space="preserve">. </w:t>
      </w:r>
      <w:r w:rsidR="003E15F2">
        <w:rPr>
          <w:sz w:val="28"/>
          <w:szCs w:val="28"/>
        </w:rPr>
        <w:t>Широких</w:t>
      </w:r>
    </w:p>
    <w:p w14:paraId="408A99A6" w14:textId="612B105A" w:rsidR="004919C3" w:rsidRDefault="004919C3" w:rsidP="004919C3">
      <w:pPr>
        <w:pStyle w:val="251"/>
        <w:numPr>
          <w:ilvl w:val="0"/>
          <w:numId w:val="0"/>
        </w:numPr>
        <w:ind w:left="2127"/>
        <w:rPr>
          <w:sz w:val="28"/>
          <w:szCs w:val="28"/>
        </w:rPr>
      </w:pPr>
      <w:r>
        <w:rPr>
          <w:sz w:val="28"/>
          <w:szCs w:val="28"/>
        </w:rPr>
        <w:t>_________________</w:t>
      </w:r>
      <w:r w:rsidRPr="00241457">
        <w:rPr>
          <w:sz w:val="28"/>
          <w:szCs w:val="28"/>
        </w:rPr>
        <w:t>_____________</w:t>
      </w:r>
      <w:r w:rsidR="00AC09A5" w:rsidRPr="00A82B97">
        <w:rPr>
          <w:sz w:val="28"/>
          <w:szCs w:val="28"/>
        </w:rPr>
        <w:t>__</w:t>
      </w:r>
      <w:r w:rsidRPr="00241457">
        <w:rPr>
          <w:sz w:val="28"/>
          <w:szCs w:val="28"/>
        </w:rPr>
        <w:t>___</w:t>
      </w:r>
      <w:r w:rsidRPr="008E2D80">
        <w:rPr>
          <w:sz w:val="28"/>
          <w:szCs w:val="28"/>
        </w:rPr>
        <w:t xml:space="preserve"> </w:t>
      </w:r>
      <w:r w:rsidR="003E15F2">
        <w:rPr>
          <w:sz w:val="28"/>
          <w:szCs w:val="28"/>
        </w:rPr>
        <w:t>М</w:t>
      </w:r>
      <w:r w:rsidRPr="008E2D80">
        <w:rPr>
          <w:sz w:val="28"/>
          <w:szCs w:val="28"/>
        </w:rPr>
        <w:t>.</w:t>
      </w:r>
      <w:r w:rsidR="003E15F2">
        <w:rPr>
          <w:sz w:val="28"/>
          <w:szCs w:val="28"/>
        </w:rPr>
        <w:t>М</w:t>
      </w:r>
      <w:r w:rsidRPr="008E2D80">
        <w:rPr>
          <w:sz w:val="28"/>
          <w:szCs w:val="28"/>
        </w:rPr>
        <w:t xml:space="preserve">. </w:t>
      </w:r>
      <w:proofErr w:type="spellStart"/>
      <w:r w:rsidR="003E15F2">
        <w:rPr>
          <w:sz w:val="28"/>
          <w:szCs w:val="28"/>
        </w:rPr>
        <w:t>Пивцаев</w:t>
      </w:r>
      <w:proofErr w:type="spellEnd"/>
    </w:p>
    <w:p w14:paraId="2035421C" w14:textId="338C3CA9" w:rsidR="008E2D80" w:rsidRPr="008E2D80" w:rsidRDefault="008E2D80" w:rsidP="008E2D80">
      <w:pPr>
        <w:pStyle w:val="251"/>
        <w:numPr>
          <w:ilvl w:val="0"/>
          <w:numId w:val="0"/>
        </w:numPr>
        <w:ind w:left="2127"/>
        <w:rPr>
          <w:sz w:val="28"/>
          <w:szCs w:val="28"/>
        </w:rPr>
      </w:pPr>
      <w:r>
        <w:rPr>
          <w:sz w:val="28"/>
          <w:szCs w:val="28"/>
        </w:rPr>
        <w:t>_________________</w:t>
      </w:r>
      <w:r w:rsidRPr="00241457">
        <w:rPr>
          <w:sz w:val="28"/>
          <w:szCs w:val="28"/>
        </w:rPr>
        <w:t>______________</w:t>
      </w:r>
      <w:r w:rsidR="00AC09A5" w:rsidRPr="00A82B97">
        <w:rPr>
          <w:sz w:val="28"/>
          <w:szCs w:val="28"/>
        </w:rPr>
        <w:t>__</w:t>
      </w:r>
      <w:r w:rsidRPr="00241457">
        <w:rPr>
          <w:sz w:val="28"/>
          <w:szCs w:val="28"/>
        </w:rPr>
        <w:t>__</w:t>
      </w:r>
      <w:r w:rsidRPr="008E2D80">
        <w:rPr>
          <w:sz w:val="28"/>
          <w:szCs w:val="28"/>
        </w:rPr>
        <w:t xml:space="preserve"> </w:t>
      </w:r>
      <w:r w:rsidR="003E15F2">
        <w:rPr>
          <w:sz w:val="28"/>
          <w:szCs w:val="28"/>
        </w:rPr>
        <w:t>Я</w:t>
      </w:r>
      <w:r>
        <w:rPr>
          <w:sz w:val="28"/>
          <w:szCs w:val="28"/>
        </w:rPr>
        <w:t>.</w:t>
      </w:r>
      <w:r w:rsidR="003E15F2">
        <w:rPr>
          <w:sz w:val="28"/>
          <w:szCs w:val="28"/>
        </w:rPr>
        <w:t>И</w:t>
      </w:r>
      <w:r>
        <w:rPr>
          <w:sz w:val="28"/>
          <w:szCs w:val="28"/>
        </w:rPr>
        <w:t>. С</w:t>
      </w:r>
      <w:r w:rsidR="003E15F2">
        <w:rPr>
          <w:sz w:val="28"/>
          <w:szCs w:val="28"/>
        </w:rPr>
        <w:t>амсонов</w:t>
      </w:r>
    </w:p>
    <w:p w14:paraId="3635E69E" w14:textId="77777777" w:rsidR="004919C3" w:rsidRPr="004919C3" w:rsidRDefault="004919C3" w:rsidP="004919C3">
      <w:pPr>
        <w:pStyle w:val="Heading3"/>
        <w:tabs>
          <w:tab w:val="left" w:pos="5245"/>
        </w:tabs>
        <w:spacing w:before="0" w:after="0" w:line="240" w:lineRule="auto"/>
        <w:ind w:left="2410"/>
        <w:rPr>
          <w:color w:val="FF0000"/>
          <w:lang w:val="ru-RU"/>
        </w:rPr>
      </w:pPr>
      <w:r w:rsidRPr="00556AAB">
        <w:rPr>
          <w:b w:val="0"/>
          <w:sz w:val="20"/>
          <w:szCs w:val="20"/>
          <w:lang w:val="ru-RU"/>
        </w:rPr>
        <w:t>Роспись</w:t>
      </w:r>
      <w:r w:rsidRPr="00556AAB">
        <w:rPr>
          <w:b w:val="0"/>
          <w:sz w:val="20"/>
          <w:szCs w:val="20"/>
          <w:lang w:val="ru-RU"/>
        </w:rPr>
        <w:tab/>
        <w:t>Дата</w:t>
      </w:r>
      <w:r w:rsidRPr="004919C3">
        <w:rPr>
          <w:b w:val="0"/>
          <w:sz w:val="20"/>
          <w:szCs w:val="20"/>
          <w:lang w:val="ru-RU"/>
        </w:rPr>
        <w:t xml:space="preserve"> </w:t>
      </w:r>
    </w:p>
    <w:p w14:paraId="4CDD08F3" w14:textId="77777777" w:rsidR="00B4257D" w:rsidRDefault="00B4257D" w:rsidP="003E15F2">
      <w:pPr>
        <w:jc w:val="center"/>
        <w:rPr>
          <w:szCs w:val="28"/>
          <w:lang w:val="ru-RU"/>
        </w:rPr>
      </w:pPr>
      <w:r w:rsidRPr="00B4257D">
        <w:rPr>
          <w:lang w:val="ru-RU"/>
        </w:rPr>
        <w:br w:type="page"/>
      </w:r>
      <w:r w:rsidRPr="00C91937">
        <w:rPr>
          <w:szCs w:val="28"/>
          <w:lang w:val="ru-RU"/>
        </w:rPr>
        <w:lastRenderedPageBreak/>
        <w:t>ПРИЛОЖЕНИЕ</w:t>
      </w:r>
      <w:r w:rsidRPr="00C91937">
        <w:rPr>
          <w:szCs w:val="28"/>
          <w:lang w:val="ru-RU"/>
        </w:rPr>
        <w:br/>
        <w:t>к заданию на лабораторный практикум</w:t>
      </w:r>
      <w:r w:rsidRPr="00C91937">
        <w:rPr>
          <w:szCs w:val="28"/>
          <w:lang w:val="ru-RU"/>
        </w:rPr>
        <w:br/>
      </w:r>
      <w:r w:rsidR="0090257A">
        <w:rPr>
          <w:szCs w:val="28"/>
          <w:lang w:val="ru-RU"/>
        </w:rPr>
        <w:t>обучающимся в</w:t>
      </w:r>
      <w:r w:rsidRPr="00B4257D">
        <w:rPr>
          <w:szCs w:val="28"/>
          <w:lang w:val="ru-RU"/>
        </w:rPr>
        <w:t xml:space="preserve"> групп</w:t>
      </w:r>
      <w:r w:rsidR="0090257A">
        <w:rPr>
          <w:szCs w:val="28"/>
          <w:lang w:val="ru-RU"/>
        </w:rPr>
        <w:t>е</w:t>
      </w:r>
      <w:r w:rsidRPr="00B4257D">
        <w:rPr>
          <w:szCs w:val="28"/>
          <w:lang w:val="ru-RU"/>
        </w:rPr>
        <w:t xml:space="preserve"> № </w:t>
      </w:r>
      <w:r w:rsidR="004919C3" w:rsidRPr="003E15F2">
        <w:rPr>
          <w:szCs w:val="28"/>
          <w:lang w:val="ru-RU"/>
        </w:rPr>
        <w:t>640</w:t>
      </w:r>
      <w:r w:rsidR="003E15F2" w:rsidRPr="003E15F2">
        <w:rPr>
          <w:szCs w:val="28"/>
          <w:lang w:val="ru-RU"/>
        </w:rPr>
        <w:t>3</w:t>
      </w:r>
      <w:r w:rsidR="004919C3" w:rsidRPr="003E15F2">
        <w:rPr>
          <w:szCs w:val="28"/>
          <w:lang w:val="ru-RU"/>
        </w:rPr>
        <w:t>-090301</w:t>
      </w:r>
      <w:r w:rsidR="004919C3" w:rsidRPr="003E15F2">
        <w:rPr>
          <w:szCs w:val="28"/>
          <w:lang w:val="en-US"/>
        </w:rPr>
        <w:t>D</w:t>
      </w:r>
      <w:r w:rsidRPr="00B4257D">
        <w:rPr>
          <w:szCs w:val="28"/>
          <w:lang w:val="ru-RU"/>
        </w:rPr>
        <w:br/>
      </w:r>
      <w:r w:rsidR="003E15F2" w:rsidRPr="008C1152">
        <w:rPr>
          <w:szCs w:val="28"/>
          <w:lang w:val="ru-RU"/>
        </w:rPr>
        <w:t>И.Г. Широких</w:t>
      </w:r>
      <w:r w:rsidR="003E15F2" w:rsidRPr="003E15F2">
        <w:rPr>
          <w:color w:val="FF0000"/>
          <w:szCs w:val="28"/>
          <w:lang w:val="ru-RU"/>
        </w:rPr>
        <w:br/>
      </w:r>
      <w:r w:rsidR="003E15F2" w:rsidRPr="008C1152">
        <w:rPr>
          <w:szCs w:val="28"/>
          <w:lang w:val="ru-RU"/>
        </w:rPr>
        <w:t xml:space="preserve">М.М. </w:t>
      </w:r>
      <w:proofErr w:type="spellStart"/>
      <w:r w:rsidR="003E15F2" w:rsidRPr="008C1152">
        <w:rPr>
          <w:szCs w:val="28"/>
          <w:lang w:val="ru-RU"/>
        </w:rPr>
        <w:t>Пивцаев</w:t>
      </w:r>
      <w:r w:rsidR="003E15F2" w:rsidRPr="003E15F2">
        <w:rPr>
          <w:szCs w:val="28"/>
          <w:lang w:val="ru-RU"/>
        </w:rPr>
        <w:t>у</w:t>
      </w:r>
      <w:proofErr w:type="spellEnd"/>
      <w:r w:rsidR="003E15F2" w:rsidRPr="003E15F2">
        <w:rPr>
          <w:color w:val="FF0000"/>
          <w:szCs w:val="28"/>
          <w:lang w:val="ru-RU"/>
        </w:rPr>
        <w:br/>
      </w:r>
      <w:r w:rsidR="003E15F2" w:rsidRPr="008C1152">
        <w:rPr>
          <w:szCs w:val="28"/>
          <w:lang w:val="ru-RU"/>
        </w:rPr>
        <w:t>Я.И. Самсонов</w:t>
      </w:r>
      <w:r w:rsidR="003E15F2" w:rsidRPr="003E15F2">
        <w:rPr>
          <w:szCs w:val="28"/>
          <w:lang w:val="ru-RU"/>
        </w:rPr>
        <w:t>у</w:t>
      </w:r>
    </w:p>
    <w:p w14:paraId="56AD2C0A" w14:textId="77777777" w:rsidR="003E15F2" w:rsidRPr="003E15F2" w:rsidRDefault="003E15F2" w:rsidP="003E15F2">
      <w:pPr>
        <w:jc w:val="center"/>
        <w:rPr>
          <w:szCs w:val="28"/>
          <w:lang w:val="ru-RU"/>
        </w:rPr>
      </w:pPr>
    </w:p>
    <w:p w14:paraId="4C7F6CB3" w14:textId="77777777" w:rsidR="007552A8" w:rsidRPr="00C91937" w:rsidRDefault="007552A8" w:rsidP="007552A8">
      <w:pPr>
        <w:jc w:val="center"/>
        <w:rPr>
          <w:szCs w:val="28"/>
          <w:lang w:val="ru-RU"/>
        </w:rPr>
      </w:pPr>
      <w:r w:rsidRPr="00C91937">
        <w:rPr>
          <w:szCs w:val="28"/>
          <w:lang w:val="ru-RU"/>
        </w:rPr>
        <w:t xml:space="preserve">Тема </w:t>
      </w:r>
      <w:proofErr w:type="gramStart"/>
      <w:r w:rsidRPr="00C91937">
        <w:rPr>
          <w:szCs w:val="28"/>
          <w:lang w:val="ru-RU"/>
        </w:rPr>
        <w:t xml:space="preserve">проекта:  </w:t>
      </w:r>
      <w:r w:rsidR="009022E0">
        <w:rPr>
          <w:szCs w:val="28"/>
          <w:lang w:val="ru-RU"/>
        </w:rPr>
        <w:t>Автоматизированная</w:t>
      </w:r>
      <w:proofErr w:type="gramEnd"/>
      <w:r w:rsidR="009022E0">
        <w:rPr>
          <w:szCs w:val="28"/>
          <w:lang w:val="ru-RU"/>
        </w:rPr>
        <w:t xml:space="preserve"> система </w:t>
      </w:r>
      <w:r w:rsidR="009E3473">
        <w:rPr>
          <w:szCs w:val="28"/>
          <w:lang w:val="ru-RU"/>
        </w:rPr>
        <w:t>«</w:t>
      </w:r>
      <w:r w:rsidR="00556AAB" w:rsidRPr="004A6719">
        <w:rPr>
          <w:szCs w:val="28"/>
          <w:lang w:val="ru-RU"/>
        </w:rPr>
        <w:t>Игра «Морской бой»</w:t>
      </w:r>
    </w:p>
    <w:p w14:paraId="4F79EC8A" w14:textId="77777777" w:rsidR="007552A8" w:rsidRPr="00C91937" w:rsidRDefault="007552A8" w:rsidP="007552A8">
      <w:pPr>
        <w:spacing w:before="120"/>
        <w:jc w:val="both"/>
        <w:rPr>
          <w:szCs w:val="28"/>
        </w:rPr>
      </w:pPr>
      <w:proofErr w:type="spellStart"/>
      <w:r w:rsidRPr="00C91937">
        <w:rPr>
          <w:szCs w:val="28"/>
        </w:rPr>
        <w:t>Исходные</w:t>
      </w:r>
      <w:proofErr w:type="spellEnd"/>
      <w:r w:rsidRPr="00C91937">
        <w:rPr>
          <w:szCs w:val="28"/>
        </w:rPr>
        <w:t xml:space="preserve"> </w:t>
      </w:r>
      <w:proofErr w:type="spellStart"/>
      <w:r w:rsidRPr="00C91937">
        <w:rPr>
          <w:szCs w:val="28"/>
        </w:rPr>
        <w:t>данные</w:t>
      </w:r>
      <w:proofErr w:type="spellEnd"/>
      <w:r w:rsidRPr="00C91937">
        <w:rPr>
          <w:szCs w:val="28"/>
        </w:rPr>
        <w:t xml:space="preserve"> к </w:t>
      </w:r>
      <w:proofErr w:type="spellStart"/>
      <w:r w:rsidRPr="00C91937">
        <w:rPr>
          <w:szCs w:val="28"/>
        </w:rPr>
        <w:t>проекту</w:t>
      </w:r>
      <w:proofErr w:type="spellEnd"/>
      <w:r w:rsidRPr="00C91937">
        <w:rPr>
          <w:szCs w:val="28"/>
        </w:rPr>
        <w:t>:</w:t>
      </w:r>
    </w:p>
    <w:p w14:paraId="137437FD" w14:textId="77777777" w:rsidR="007552A8" w:rsidRPr="00C91937" w:rsidRDefault="007552A8" w:rsidP="008E3D0A">
      <w:pPr>
        <w:pStyle w:val="a9"/>
        <w:keepNext/>
        <w:numPr>
          <w:ilvl w:val="0"/>
          <w:numId w:val="24"/>
        </w:numPr>
        <w:jc w:val="left"/>
        <w:outlineLvl w:val="0"/>
        <w:rPr>
          <w:szCs w:val="28"/>
        </w:rPr>
      </w:pPr>
      <w:r w:rsidRPr="00C91937">
        <w:rPr>
          <w:szCs w:val="28"/>
        </w:rPr>
        <w:t>Характеристика объекта автоматизации:</w:t>
      </w:r>
    </w:p>
    <w:p w14:paraId="6C948DD2" w14:textId="77777777" w:rsidR="007552A8" w:rsidRPr="00D60E38" w:rsidRDefault="007552A8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D60E38">
        <w:rPr>
          <w:rFonts w:ascii="Times New Roman" w:hAnsi="Times New Roman" w:cs="Times New Roman"/>
          <w:b w:val="0"/>
          <w:i w:val="0"/>
          <w:lang w:val="ru-RU"/>
        </w:rPr>
        <w:t xml:space="preserve">объект автоматизации: </w:t>
      </w:r>
      <w:r w:rsidR="004A6719">
        <w:rPr>
          <w:rFonts w:ascii="Times New Roman" w:hAnsi="Times New Roman" w:cs="Times New Roman"/>
          <w:b w:val="0"/>
          <w:bCs w:val="0"/>
          <w:i w:val="0"/>
          <w:iCs w:val="0"/>
          <w:lang w:val="ru-RU"/>
        </w:rPr>
        <w:t>и</w:t>
      </w:r>
      <w:r w:rsidR="00D60E38" w:rsidRPr="00D60E38">
        <w:rPr>
          <w:rFonts w:ascii="Times New Roman" w:hAnsi="Times New Roman" w:cs="Times New Roman"/>
          <w:b w:val="0"/>
          <w:bCs w:val="0"/>
          <w:i w:val="0"/>
          <w:iCs w:val="0"/>
          <w:lang w:val="ru-RU"/>
        </w:rPr>
        <w:t>гра «Морской бой</w:t>
      </w:r>
      <w:r w:rsidR="00D60E38" w:rsidRPr="00D60E38">
        <w:rPr>
          <w:b w:val="0"/>
          <w:bCs w:val="0"/>
          <w:i w:val="0"/>
          <w:iCs w:val="0"/>
          <w:lang w:val="ru-RU"/>
        </w:rPr>
        <w:t>»</w:t>
      </w:r>
      <w:r w:rsidRPr="00D60E3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1A1191E0" w14:textId="77777777" w:rsidR="007552A8" w:rsidRPr="00B16DF3" w:rsidRDefault="007552A8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 w:rsidRPr="00B16DF3">
        <w:rPr>
          <w:rFonts w:ascii="Times New Roman" w:hAnsi="Times New Roman" w:cs="Times New Roman"/>
          <w:b w:val="0"/>
          <w:i w:val="0"/>
        </w:rPr>
        <w:t>виды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 w:rsidRPr="00B16DF3">
        <w:rPr>
          <w:rFonts w:ascii="Times New Roman" w:hAnsi="Times New Roman" w:cs="Times New Roman"/>
          <w:b w:val="0"/>
          <w:i w:val="0"/>
        </w:rPr>
        <w:t>автоматизируемой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 w:rsidRPr="00B16DF3">
        <w:rPr>
          <w:rFonts w:ascii="Times New Roman" w:hAnsi="Times New Roman" w:cs="Times New Roman"/>
          <w:b w:val="0"/>
          <w:i w:val="0"/>
        </w:rPr>
        <w:t>деятельности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>:</w:t>
      </w:r>
    </w:p>
    <w:p w14:paraId="2F15F719" w14:textId="77777777" w:rsidR="00CF0F94" w:rsidRPr="00CF0F94" w:rsidRDefault="00CF0F94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</w:rPr>
      </w:pPr>
      <w:proofErr w:type="spellStart"/>
      <w:r>
        <w:rPr>
          <w:szCs w:val="28"/>
        </w:rPr>
        <w:t>процесс</w:t>
      </w:r>
      <w:proofErr w:type="spellEnd"/>
      <w:r>
        <w:rPr>
          <w:szCs w:val="28"/>
          <w:lang w:val="ru-RU"/>
        </w:rPr>
        <w:t xml:space="preserve"> регистрации пользователей;</w:t>
      </w:r>
    </w:p>
    <w:p w14:paraId="78B540D0" w14:textId="77777777" w:rsidR="007552A8" w:rsidRDefault="00C91937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A31D36">
        <w:rPr>
          <w:szCs w:val="28"/>
          <w:lang w:val="ru-RU"/>
        </w:rPr>
        <w:t xml:space="preserve">процесс </w:t>
      </w:r>
      <w:r w:rsidR="00A31D36">
        <w:rPr>
          <w:szCs w:val="28"/>
          <w:lang w:val="ru-RU"/>
        </w:rPr>
        <w:t>расстановки кораблей по заданной стратегии</w:t>
      </w:r>
      <w:r w:rsidR="007552A8" w:rsidRPr="00A31D36">
        <w:rPr>
          <w:szCs w:val="28"/>
          <w:lang w:val="ru-RU"/>
        </w:rPr>
        <w:t>;</w:t>
      </w:r>
    </w:p>
    <w:p w14:paraId="5C845762" w14:textId="77777777" w:rsidR="004A6719" w:rsidRPr="00A31D36" w:rsidRDefault="004A6719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>
        <w:rPr>
          <w:szCs w:val="28"/>
          <w:lang w:val="ru-RU"/>
        </w:rPr>
        <w:t>процесс ручной расстановки кораблей;</w:t>
      </w:r>
    </w:p>
    <w:p w14:paraId="5C193320" w14:textId="77777777" w:rsidR="004A6719" w:rsidRDefault="007552A8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A31D36">
        <w:rPr>
          <w:szCs w:val="28"/>
          <w:lang w:val="ru-RU"/>
        </w:rPr>
        <w:t>визуализации игрового поля при расстановке</w:t>
      </w:r>
      <w:r w:rsidR="004A6719">
        <w:rPr>
          <w:szCs w:val="28"/>
          <w:lang w:val="ru-RU"/>
        </w:rPr>
        <w:t>;</w:t>
      </w:r>
    </w:p>
    <w:p w14:paraId="4DCB3B60" w14:textId="77777777" w:rsidR="007552A8" w:rsidRPr="007552A8" w:rsidRDefault="004A6719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>
        <w:rPr>
          <w:szCs w:val="28"/>
          <w:lang w:val="ru-RU"/>
        </w:rPr>
        <w:t xml:space="preserve">визуализации игрового поля при </w:t>
      </w:r>
      <w:r w:rsidR="00A31D36">
        <w:rPr>
          <w:szCs w:val="28"/>
          <w:lang w:val="ru-RU"/>
        </w:rPr>
        <w:t>игре</w:t>
      </w:r>
      <w:r w:rsidR="007552A8" w:rsidRPr="007552A8">
        <w:rPr>
          <w:szCs w:val="28"/>
          <w:lang w:val="ru-RU"/>
        </w:rPr>
        <w:t>;</w:t>
      </w:r>
    </w:p>
    <w:p w14:paraId="08B1A92C" w14:textId="77777777" w:rsidR="007552A8" w:rsidRPr="007552A8" w:rsidRDefault="007552A8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4A6719">
        <w:rPr>
          <w:szCs w:val="28"/>
          <w:lang w:val="ru-RU"/>
        </w:rPr>
        <w:t>ведения боя по заданной стратегии</w:t>
      </w:r>
      <w:r w:rsidRPr="007552A8">
        <w:rPr>
          <w:szCs w:val="28"/>
          <w:lang w:val="ru-RU"/>
        </w:rPr>
        <w:t>;</w:t>
      </w:r>
    </w:p>
    <w:p w14:paraId="22B3A18D" w14:textId="77777777" w:rsidR="007552A8" w:rsidRDefault="007552A8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>
        <w:rPr>
          <w:rFonts w:ascii="Times New Roman" w:hAnsi="Times New Roman" w:cs="Times New Roman"/>
          <w:b w:val="0"/>
          <w:i w:val="0"/>
        </w:rPr>
        <w:t>количество</w:t>
      </w:r>
      <w:proofErr w:type="spellEnd"/>
      <w:r>
        <w:rPr>
          <w:rFonts w:ascii="Times New Roman" w:hAnsi="Times New Roman" w:cs="Times New Roman"/>
          <w:b w:val="0"/>
          <w:i w:val="0"/>
        </w:rPr>
        <w:t xml:space="preserve"> </w:t>
      </w:r>
      <w:r w:rsidR="00F909FC">
        <w:rPr>
          <w:rFonts w:ascii="Times New Roman" w:hAnsi="Times New Roman" w:cs="Times New Roman"/>
          <w:b w:val="0"/>
          <w:i w:val="0"/>
          <w:lang w:val="ru-RU"/>
        </w:rPr>
        <w:t>игроков</w:t>
      </w:r>
      <w:r>
        <w:rPr>
          <w:rFonts w:ascii="Times New Roman" w:hAnsi="Times New Roman" w:cs="Times New Roman"/>
          <w:b w:val="0"/>
          <w:i w:val="0"/>
        </w:rPr>
        <w:t xml:space="preserve"> – 2;</w:t>
      </w:r>
    </w:p>
    <w:p w14:paraId="60496A46" w14:textId="77777777" w:rsidR="00C91937" w:rsidRDefault="00C91937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 w:rsidRPr="00B16DF3">
        <w:rPr>
          <w:rFonts w:ascii="Times New Roman" w:hAnsi="Times New Roman" w:cs="Times New Roman"/>
          <w:b w:val="0"/>
          <w:i w:val="0"/>
        </w:rPr>
        <w:t>минимальная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 w:rsidRPr="00B16DF3">
        <w:rPr>
          <w:rFonts w:ascii="Times New Roman" w:hAnsi="Times New Roman" w:cs="Times New Roman"/>
          <w:b w:val="0"/>
          <w:i w:val="0"/>
        </w:rPr>
        <w:t>длина</w:t>
      </w:r>
      <w:proofErr w:type="spellEnd"/>
      <w:r>
        <w:rPr>
          <w:rFonts w:ascii="Times New Roman" w:hAnsi="Times New Roman" w:cs="Times New Roman"/>
          <w:b w:val="0"/>
          <w:i w:val="0"/>
          <w:lang w:val="ru-RU"/>
        </w:rPr>
        <w:t xml:space="preserve"> пароля – 4 </w:t>
      </w:r>
      <w:proofErr w:type="spellStart"/>
      <w:r>
        <w:rPr>
          <w:rFonts w:ascii="Times New Roman" w:hAnsi="Times New Roman" w:cs="Times New Roman"/>
          <w:b w:val="0"/>
          <w:i w:val="0"/>
        </w:rPr>
        <w:t>символа</w:t>
      </w:r>
      <w:proofErr w:type="spellEnd"/>
      <w:r>
        <w:rPr>
          <w:rFonts w:ascii="Times New Roman" w:hAnsi="Times New Roman" w:cs="Times New Roman"/>
          <w:b w:val="0"/>
          <w:i w:val="0"/>
        </w:rPr>
        <w:t>;</w:t>
      </w:r>
    </w:p>
    <w:p w14:paraId="7B7EE747" w14:textId="77777777" w:rsidR="00C91937" w:rsidRPr="00C91937" w:rsidRDefault="00C91937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>
        <w:rPr>
          <w:rFonts w:ascii="Times New Roman" w:hAnsi="Times New Roman" w:cs="Times New Roman"/>
          <w:b w:val="0"/>
          <w:i w:val="0"/>
        </w:rPr>
        <w:t>максимальная</w:t>
      </w:r>
      <w:proofErr w:type="spellEnd"/>
      <w:r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 w:val="0"/>
        </w:rPr>
        <w:t>длина</w:t>
      </w:r>
      <w:proofErr w:type="spellEnd"/>
      <w:r w:rsidRPr="00C91937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пароля – 12 </w:t>
      </w:r>
      <w:proofErr w:type="spellStart"/>
      <w:r>
        <w:rPr>
          <w:rFonts w:ascii="Times New Roman" w:hAnsi="Times New Roman" w:cs="Times New Roman"/>
          <w:b w:val="0"/>
          <w:i w:val="0"/>
        </w:rPr>
        <w:t>символ</w:t>
      </w:r>
      <w:r>
        <w:rPr>
          <w:rFonts w:ascii="Times New Roman" w:hAnsi="Times New Roman" w:cs="Times New Roman"/>
          <w:b w:val="0"/>
          <w:i w:val="0"/>
          <w:lang w:val="ru-RU"/>
        </w:rPr>
        <w:t>ов</w:t>
      </w:r>
      <w:proofErr w:type="spellEnd"/>
      <w:r>
        <w:rPr>
          <w:rFonts w:ascii="Times New Roman" w:hAnsi="Times New Roman" w:cs="Times New Roman"/>
          <w:b w:val="0"/>
          <w:i w:val="0"/>
        </w:rPr>
        <w:t>;</w:t>
      </w:r>
    </w:p>
    <w:p w14:paraId="4E7B858E" w14:textId="77777777" w:rsidR="00C91937" w:rsidRDefault="00C91937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 w:rsidRPr="00B16DF3">
        <w:rPr>
          <w:rFonts w:ascii="Times New Roman" w:hAnsi="Times New Roman" w:cs="Times New Roman"/>
          <w:b w:val="0"/>
          <w:i w:val="0"/>
        </w:rPr>
        <w:t>минимальная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 w:rsidRPr="00B16DF3">
        <w:rPr>
          <w:rFonts w:ascii="Times New Roman" w:hAnsi="Times New Roman" w:cs="Times New Roman"/>
          <w:b w:val="0"/>
          <w:i w:val="0"/>
        </w:rPr>
        <w:t>длина</w:t>
      </w:r>
      <w:proofErr w:type="spellEnd"/>
      <w:r>
        <w:rPr>
          <w:rFonts w:ascii="Times New Roman" w:hAnsi="Times New Roman" w:cs="Times New Roman"/>
          <w:b w:val="0"/>
          <w:i w:val="0"/>
          <w:lang w:val="ru-RU"/>
        </w:rPr>
        <w:t xml:space="preserve"> логина – </w:t>
      </w:r>
      <w:r w:rsidR="00160C6E">
        <w:rPr>
          <w:rFonts w:ascii="Times New Roman" w:hAnsi="Times New Roman" w:cs="Times New Roman"/>
          <w:b w:val="0"/>
          <w:i w:val="0"/>
          <w:lang w:val="ru-RU"/>
        </w:rPr>
        <w:t>2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 w:val="0"/>
        </w:rPr>
        <w:t>символа</w:t>
      </w:r>
      <w:proofErr w:type="spellEnd"/>
      <w:r>
        <w:rPr>
          <w:rFonts w:ascii="Times New Roman" w:hAnsi="Times New Roman" w:cs="Times New Roman"/>
          <w:b w:val="0"/>
          <w:i w:val="0"/>
        </w:rPr>
        <w:t>;</w:t>
      </w:r>
    </w:p>
    <w:p w14:paraId="73BF6EAD" w14:textId="77777777" w:rsidR="00C91937" w:rsidRDefault="00C91937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proofErr w:type="spellStart"/>
      <w:r>
        <w:rPr>
          <w:rFonts w:ascii="Times New Roman" w:hAnsi="Times New Roman" w:cs="Times New Roman"/>
          <w:b w:val="0"/>
          <w:i w:val="0"/>
        </w:rPr>
        <w:t>максимальная</w:t>
      </w:r>
      <w:proofErr w:type="spellEnd"/>
      <w:r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 w:val="0"/>
        </w:rPr>
        <w:t>длина</w:t>
      </w:r>
      <w:proofErr w:type="spellEnd"/>
      <w:r w:rsidRPr="00C91937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логина – 8 </w:t>
      </w:r>
      <w:proofErr w:type="spellStart"/>
      <w:r>
        <w:rPr>
          <w:rFonts w:ascii="Times New Roman" w:hAnsi="Times New Roman" w:cs="Times New Roman"/>
          <w:b w:val="0"/>
          <w:i w:val="0"/>
        </w:rPr>
        <w:t>символ</w:t>
      </w:r>
      <w:r>
        <w:rPr>
          <w:rFonts w:ascii="Times New Roman" w:hAnsi="Times New Roman" w:cs="Times New Roman"/>
          <w:b w:val="0"/>
          <w:i w:val="0"/>
          <w:lang w:val="ru-RU"/>
        </w:rPr>
        <w:t>ов</w:t>
      </w:r>
      <w:proofErr w:type="spellEnd"/>
      <w:r>
        <w:rPr>
          <w:rFonts w:ascii="Times New Roman" w:hAnsi="Times New Roman" w:cs="Times New Roman"/>
          <w:b w:val="0"/>
          <w:i w:val="0"/>
        </w:rPr>
        <w:t>;</w:t>
      </w:r>
    </w:p>
    <w:p w14:paraId="1205D7BD" w14:textId="77777777" w:rsidR="009825BD" w:rsidRPr="009825BD" w:rsidRDefault="009825BD" w:rsidP="009825BD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 w:rsidR="00F909FC">
        <w:rPr>
          <w:rFonts w:ascii="Times New Roman" w:hAnsi="Times New Roman" w:cs="Times New Roman"/>
          <w:b w:val="0"/>
          <w:i w:val="0"/>
          <w:lang w:val="ru-RU"/>
        </w:rPr>
        <w:t>игровых полей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– 2;</w:t>
      </w:r>
    </w:p>
    <w:p w14:paraId="05322EED" w14:textId="77777777" w:rsidR="003D77BB" w:rsidRPr="00B16DF3" w:rsidRDefault="00F909FC" w:rsidP="003D77BB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кораблей у игрока</w:t>
      </w:r>
      <w:r w:rsidR="003D77BB" w:rsidRPr="00B16DF3">
        <w:rPr>
          <w:rFonts w:ascii="Times New Roman" w:hAnsi="Times New Roman" w:cs="Times New Roman"/>
          <w:b w:val="0"/>
          <w:i w:val="0"/>
        </w:rPr>
        <w:t>:</w:t>
      </w:r>
    </w:p>
    <w:p w14:paraId="713EF597" w14:textId="77777777" w:rsidR="003D77BB" w:rsidRPr="00CF0F94" w:rsidRDefault="003D77BB" w:rsidP="003D77BB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</w:rPr>
      </w:pPr>
      <w:r>
        <w:rPr>
          <w:szCs w:val="28"/>
          <w:lang w:val="ru-RU"/>
        </w:rPr>
        <w:t>количество 4-х палубных кораблей – 1;</w:t>
      </w:r>
    </w:p>
    <w:p w14:paraId="1760843D" w14:textId="77777777" w:rsidR="003D77BB" w:rsidRDefault="003D77BB" w:rsidP="003D77BB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>
        <w:rPr>
          <w:szCs w:val="28"/>
          <w:lang w:val="ru-RU"/>
        </w:rPr>
        <w:t>количество 3-х палубных кораблей – 2</w:t>
      </w:r>
      <w:r w:rsidRPr="00A31D36">
        <w:rPr>
          <w:szCs w:val="28"/>
          <w:lang w:val="ru-RU"/>
        </w:rPr>
        <w:t>;</w:t>
      </w:r>
    </w:p>
    <w:p w14:paraId="6CBDDEAA" w14:textId="77777777" w:rsidR="003D77BB" w:rsidRPr="00A31D36" w:rsidRDefault="003D77BB" w:rsidP="003D77BB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>
        <w:rPr>
          <w:szCs w:val="28"/>
          <w:lang w:val="ru-RU"/>
        </w:rPr>
        <w:t>количество 2-х палубных кораблей – 3;</w:t>
      </w:r>
    </w:p>
    <w:p w14:paraId="4B141D0A" w14:textId="77777777" w:rsidR="003D77BB" w:rsidRPr="007552A8" w:rsidRDefault="003D77BB" w:rsidP="003D77BB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>
        <w:rPr>
          <w:szCs w:val="28"/>
          <w:lang w:val="ru-RU"/>
        </w:rPr>
        <w:t>количество 1-х палубных кораблей – 4</w:t>
      </w:r>
      <w:r w:rsidRPr="00B16DF3">
        <w:rPr>
          <w:szCs w:val="28"/>
        </w:rPr>
        <w:t>;</w:t>
      </w:r>
    </w:p>
    <w:p w14:paraId="5DAAD715" w14:textId="77777777" w:rsidR="007552A8" w:rsidRPr="00B16DF3" w:rsidRDefault="00F909FC" w:rsidP="003D77BB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режимов игры</w:t>
      </w:r>
      <w:r w:rsidR="007552A8">
        <w:rPr>
          <w:rFonts w:ascii="Times New Roman" w:hAnsi="Times New Roman" w:cs="Times New Roman"/>
          <w:b w:val="0"/>
          <w:i w:val="0"/>
        </w:rPr>
        <w:t xml:space="preserve"> –</w:t>
      </w:r>
      <w:r w:rsidR="007552A8" w:rsidRPr="00B16DF3">
        <w:rPr>
          <w:rFonts w:ascii="Times New Roman" w:hAnsi="Times New Roman" w:cs="Times New Roman"/>
          <w:b w:val="0"/>
          <w:i w:val="0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2</w:t>
      </w:r>
      <w:r w:rsidR="007552A8" w:rsidRPr="00B16DF3">
        <w:rPr>
          <w:rFonts w:ascii="Times New Roman" w:hAnsi="Times New Roman" w:cs="Times New Roman"/>
          <w:b w:val="0"/>
          <w:i w:val="0"/>
        </w:rPr>
        <w:t>;</w:t>
      </w:r>
    </w:p>
    <w:p w14:paraId="7E0A2148" w14:textId="77777777" w:rsidR="00160C6E" w:rsidRPr="007552A8" w:rsidRDefault="00F909FC" w:rsidP="00160C6E">
      <w:pPr>
        <w:pStyle w:val="Heading2"/>
        <w:keepNext w:val="0"/>
        <w:widowControl w:val="0"/>
        <w:numPr>
          <w:ilvl w:val="0"/>
          <w:numId w:val="8"/>
        </w:numPr>
        <w:tabs>
          <w:tab w:val="left" w:pos="993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lastRenderedPageBreak/>
        <w:t>количество способов расстановки</w:t>
      </w:r>
      <w:r w:rsidR="00160C6E" w:rsidRPr="007552A8">
        <w:rPr>
          <w:rFonts w:ascii="Times New Roman" w:hAnsi="Times New Roman" w:cs="Times New Roman"/>
          <w:b w:val="0"/>
          <w:i w:val="0"/>
          <w:lang w:val="ru-RU"/>
        </w:rPr>
        <w:t xml:space="preserve"> – </w:t>
      </w:r>
      <w:r>
        <w:rPr>
          <w:rFonts w:ascii="Times New Roman" w:hAnsi="Times New Roman" w:cs="Times New Roman"/>
          <w:b w:val="0"/>
          <w:i w:val="0"/>
          <w:lang w:val="ru-RU"/>
        </w:rPr>
        <w:t>2</w:t>
      </w:r>
      <w:r w:rsidR="00160C6E" w:rsidRPr="007552A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65ABD37F" w14:textId="77777777" w:rsidR="00160C6E" w:rsidRPr="007552A8" w:rsidRDefault="00F909FC" w:rsidP="00160C6E">
      <w:pPr>
        <w:pStyle w:val="Heading2"/>
        <w:keepNext w:val="0"/>
        <w:widowControl w:val="0"/>
        <w:numPr>
          <w:ilvl w:val="0"/>
          <w:numId w:val="8"/>
        </w:numPr>
        <w:tabs>
          <w:tab w:val="left" w:pos="993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стратегий автоматической расстановки</w:t>
      </w:r>
      <w:r w:rsidR="00160C6E" w:rsidRPr="007552A8">
        <w:rPr>
          <w:rFonts w:ascii="Times New Roman" w:hAnsi="Times New Roman" w:cs="Times New Roman"/>
          <w:b w:val="0"/>
          <w:i w:val="0"/>
          <w:lang w:val="ru-RU"/>
        </w:rPr>
        <w:t xml:space="preserve"> – </w:t>
      </w:r>
      <w:r w:rsidR="00160C6E" w:rsidRPr="004E42F8">
        <w:rPr>
          <w:rFonts w:ascii="Times New Roman" w:hAnsi="Times New Roman" w:cs="Times New Roman"/>
          <w:b w:val="0"/>
          <w:i w:val="0"/>
          <w:lang w:val="ru-RU"/>
        </w:rPr>
        <w:t>3</w:t>
      </w:r>
      <w:r w:rsidR="00160C6E" w:rsidRPr="007552A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0BDD9139" w14:textId="77777777" w:rsidR="00F909FC" w:rsidRPr="00161D04" w:rsidRDefault="00F909FC" w:rsidP="00F909FC">
      <w:pPr>
        <w:pStyle w:val="Heading2"/>
        <w:keepNext w:val="0"/>
        <w:widowControl w:val="0"/>
        <w:numPr>
          <w:ilvl w:val="0"/>
          <w:numId w:val="8"/>
        </w:numPr>
        <w:tabs>
          <w:tab w:val="left" w:pos="993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уровней сложности</w:t>
      </w:r>
      <w:r w:rsidR="007552A8" w:rsidRPr="007552A8">
        <w:rPr>
          <w:rFonts w:ascii="Times New Roman" w:hAnsi="Times New Roman" w:cs="Times New Roman"/>
          <w:b w:val="0"/>
          <w:i w:val="0"/>
          <w:lang w:val="ru-RU"/>
        </w:rPr>
        <w:t xml:space="preserve"> – </w:t>
      </w:r>
      <w:r w:rsidR="008457A3">
        <w:rPr>
          <w:rFonts w:ascii="Times New Roman" w:hAnsi="Times New Roman" w:cs="Times New Roman"/>
          <w:b w:val="0"/>
          <w:i w:val="0"/>
          <w:lang w:val="ru-RU"/>
        </w:rPr>
        <w:t>3.</w:t>
      </w:r>
    </w:p>
    <w:p w14:paraId="4E18E244" w14:textId="77777777" w:rsidR="007552A8" w:rsidRPr="00EE15B2" w:rsidRDefault="007552A8" w:rsidP="008E3D0A">
      <w:pPr>
        <w:pStyle w:val="a9"/>
        <w:keepNext/>
        <w:numPr>
          <w:ilvl w:val="0"/>
          <w:numId w:val="24"/>
        </w:numPr>
        <w:ind w:left="0" w:firstLine="0"/>
        <w:jc w:val="left"/>
        <w:outlineLvl w:val="0"/>
        <w:rPr>
          <w:szCs w:val="28"/>
        </w:rPr>
      </w:pPr>
      <w:r w:rsidRPr="00EE15B2">
        <w:rPr>
          <w:szCs w:val="28"/>
        </w:rPr>
        <w:t xml:space="preserve">Требования к информационному обеспечению: </w:t>
      </w:r>
    </w:p>
    <w:p w14:paraId="2BAD2B23" w14:textId="77777777" w:rsidR="007552A8" w:rsidRPr="007552A8" w:rsidRDefault="007552A8" w:rsidP="008E3D0A">
      <w:pPr>
        <w:widowControl w:val="0"/>
        <w:numPr>
          <w:ilvl w:val="0"/>
          <w:numId w:val="9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информационное обеспечение разрабатывается на основе следующ</w:t>
      </w:r>
      <w:r w:rsidR="009D120A">
        <w:rPr>
          <w:szCs w:val="28"/>
          <w:lang w:val="ru-RU"/>
        </w:rPr>
        <w:t>его</w:t>
      </w:r>
      <w:r w:rsidRPr="007552A8">
        <w:rPr>
          <w:szCs w:val="28"/>
          <w:lang w:val="ru-RU"/>
        </w:rPr>
        <w:t xml:space="preserve"> источник</w:t>
      </w:r>
      <w:r w:rsidR="009D120A">
        <w:rPr>
          <w:szCs w:val="28"/>
          <w:lang w:val="ru-RU"/>
        </w:rPr>
        <w:t>а</w:t>
      </w:r>
      <w:r w:rsidRPr="007552A8">
        <w:rPr>
          <w:szCs w:val="28"/>
          <w:lang w:val="ru-RU"/>
        </w:rPr>
        <w:t>:</w:t>
      </w:r>
    </w:p>
    <w:p w14:paraId="2D5CAECA" w14:textId="77777777" w:rsidR="007552A8" w:rsidRPr="007552A8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Описание </w:t>
      </w:r>
      <w:r w:rsidR="0037262D">
        <w:rPr>
          <w:szCs w:val="28"/>
          <w:lang w:val="ru-RU"/>
        </w:rPr>
        <w:t>игры «Морской бой»</w:t>
      </w:r>
      <w:r w:rsidRPr="007552A8">
        <w:rPr>
          <w:szCs w:val="28"/>
          <w:lang w:val="ru-RU"/>
        </w:rPr>
        <w:t xml:space="preserve"> [Электронный ресурс]. </w:t>
      </w:r>
      <w:r>
        <w:rPr>
          <w:szCs w:val="28"/>
        </w:rPr>
        <w:t>URL</w:t>
      </w:r>
      <w:r w:rsidR="0037262D">
        <w:rPr>
          <w:szCs w:val="28"/>
          <w:lang w:val="ru-RU"/>
        </w:rPr>
        <w:t xml:space="preserve">: </w:t>
      </w:r>
      <w:proofErr w:type="spellStart"/>
      <w:r w:rsidRPr="00B16DF3">
        <w:rPr>
          <w:szCs w:val="28"/>
          <w:lang w:val="en-US"/>
        </w:rPr>
        <w:t>ru</w:t>
      </w:r>
      <w:proofErr w:type="spellEnd"/>
      <w:r w:rsidRPr="007552A8">
        <w:rPr>
          <w:szCs w:val="28"/>
          <w:lang w:val="ru-RU"/>
        </w:rPr>
        <w:t>.</w:t>
      </w:r>
      <w:proofErr w:type="spellStart"/>
      <w:r w:rsidRPr="00B16DF3">
        <w:rPr>
          <w:szCs w:val="28"/>
          <w:lang w:val="en-US"/>
        </w:rPr>
        <w:t>wikipedia</w:t>
      </w:r>
      <w:proofErr w:type="spellEnd"/>
      <w:r w:rsidRPr="007552A8">
        <w:rPr>
          <w:szCs w:val="28"/>
          <w:lang w:val="ru-RU"/>
        </w:rPr>
        <w:t>.</w:t>
      </w:r>
      <w:r w:rsidRPr="00B16DF3">
        <w:rPr>
          <w:szCs w:val="28"/>
          <w:lang w:val="en-US"/>
        </w:rPr>
        <w:t>org</w:t>
      </w:r>
      <w:r w:rsidRPr="007552A8">
        <w:rPr>
          <w:szCs w:val="28"/>
          <w:lang w:val="ru-RU"/>
        </w:rPr>
        <w:t>/</w:t>
      </w:r>
      <w:r w:rsidRPr="00B16DF3">
        <w:rPr>
          <w:szCs w:val="28"/>
          <w:lang w:val="en-US"/>
        </w:rPr>
        <w:t>wiki</w:t>
      </w:r>
      <w:r w:rsidRPr="007552A8">
        <w:rPr>
          <w:szCs w:val="28"/>
          <w:lang w:val="ru-RU"/>
        </w:rPr>
        <w:t>/</w:t>
      </w:r>
      <w:proofErr w:type="spellStart"/>
      <w:r w:rsidR="0037262D" w:rsidRPr="0037262D">
        <w:rPr>
          <w:szCs w:val="28"/>
          <w:lang w:val="ru-RU"/>
        </w:rPr>
        <w:t>Морской_бой</w:t>
      </w:r>
      <w:proofErr w:type="spellEnd"/>
      <w:r w:rsidR="0037262D" w:rsidRPr="0037262D">
        <w:rPr>
          <w:szCs w:val="28"/>
          <w:lang w:val="ru-RU"/>
        </w:rPr>
        <w:t>_(игра)</w:t>
      </w:r>
      <w:r w:rsidR="0037262D">
        <w:rPr>
          <w:szCs w:val="28"/>
          <w:lang w:val="ru-RU"/>
        </w:rPr>
        <w:t xml:space="preserve"> (дата обращения: </w:t>
      </w:r>
      <w:r w:rsidRPr="0019468E">
        <w:rPr>
          <w:szCs w:val="28"/>
          <w:lang w:val="ru-RU"/>
        </w:rPr>
        <w:t>10.09.2</w:t>
      </w:r>
      <w:r w:rsidR="00507A5D" w:rsidRPr="0019468E">
        <w:rPr>
          <w:szCs w:val="28"/>
          <w:lang w:val="ru-RU"/>
        </w:rPr>
        <w:t>02</w:t>
      </w:r>
      <w:r w:rsidR="0019468E" w:rsidRPr="0019468E">
        <w:rPr>
          <w:szCs w:val="28"/>
          <w:lang w:val="ru-RU"/>
        </w:rPr>
        <w:t>2</w:t>
      </w:r>
      <w:r w:rsidRPr="007552A8">
        <w:rPr>
          <w:szCs w:val="28"/>
          <w:lang w:val="ru-RU"/>
        </w:rPr>
        <w:t>);</w:t>
      </w:r>
    </w:p>
    <w:p w14:paraId="57AA4363" w14:textId="77777777" w:rsidR="00507A5D" w:rsidRPr="00854469" w:rsidRDefault="00507A5D" w:rsidP="008E3D0A">
      <w:pPr>
        <w:widowControl w:val="0"/>
        <w:numPr>
          <w:ilvl w:val="0"/>
          <w:numId w:val="9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000000" w:themeColor="text1"/>
          <w:szCs w:val="28"/>
          <w:lang w:val="ru-RU"/>
        </w:rPr>
      </w:pPr>
      <w:r w:rsidRPr="00854469">
        <w:rPr>
          <w:color w:val="000000" w:themeColor="text1"/>
          <w:szCs w:val="28"/>
          <w:lang w:val="ru-RU"/>
        </w:rPr>
        <w:t>база данных разрабатывается на основании следующих сведений:</w:t>
      </w:r>
    </w:p>
    <w:p w14:paraId="39E81C29" w14:textId="77777777" w:rsidR="00561563" w:rsidRPr="00561563" w:rsidRDefault="00507A5D" w:rsidP="0056156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854469">
        <w:rPr>
          <w:color w:val="000000" w:themeColor="text1"/>
          <w:szCs w:val="28"/>
          <w:lang w:val="ru-RU"/>
        </w:rPr>
        <w:t>о пользователях (</w:t>
      </w:r>
      <w:r w:rsidR="00854469">
        <w:rPr>
          <w:color w:val="000000" w:themeColor="text1"/>
          <w:szCs w:val="28"/>
          <w:lang w:val="ru-RU"/>
        </w:rPr>
        <w:t>логин</w:t>
      </w:r>
      <w:r w:rsidR="0037262D">
        <w:rPr>
          <w:color w:val="000000" w:themeColor="text1"/>
          <w:szCs w:val="28"/>
          <w:lang w:val="ru-RU"/>
        </w:rPr>
        <w:t>, статистика игр</w:t>
      </w:r>
      <w:r w:rsidRPr="00854469">
        <w:rPr>
          <w:color w:val="000000" w:themeColor="text1"/>
          <w:szCs w:val="28"/>
          <w:lang w:val="ru-RU"/>
        </w:rPr>
        <w:t>);</w:t>
      </w:r>
    </w:p>
    <w:p w14:paraId="188D19A7" w14:textId="77777777" w:rsidR="00507A5D" w:rsidRPr="00854469" w:rsidRDefault="00507A5D" w:rsidP="00507A5D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854469">
        <w:rPr>
          <w:color w:val="000000" w:themeColor="text1"/>
          <w:szCs w:val="28"/>
          <w:lang w:val="ru-RU"/>
        </w:rPr>
        <w:t xml:space="preserve">о </w:t>
      </w:r>
      <w:r w:rsidR="00854469">
        <w:rPr>
          <w:color w:val="000000" w:themeColor="text1"/>
          <w:szCs w:val="28"/>
          <w:lang w:val="ru-RU"/>
        </w:rPr>
        <w:t>расстановках</w:t>
      </w:r>
      <w:r w:rsidRPr="00854469">
        <w:rPr>
          <w:color w:val="000000" w:themeColor="text1"/>
          <w:szCs w:val="28"/>
          <w:lang w:val="ru-RU"/>
        </w:rPr>
        <w:t xml:space="preserve"> </w:t>
      </w:r>
      <w:r w:rsidR="00854469">
        <w:rPr>
          <w:color w:val="000000" w:themeColor="text1"/>
          <w:szCs w:val="28"/>
          <w:lang w:val="ru-RU"/>
        </w:rPr>
        <w:t>кораблей</w:t>
      </w:r>
      <w:r w:rsidRPr="00854469">
        <w:rPr>
          <w:color w:val="000000" w:themeColor="text1"/>
          <w:szCs w:val="28"/>
          <w:lang w:val="ru-RU"/>
        </w:rPr>
        <w:t>;</w:t>
      </w:r>
    </w:p>
    <w:p w14:paraId="781DDD74" w14:textId="77777777" w:rsidR="00A223A5" w:rsidRPr="00854469" w:rsidRDefault="00A223A5" w:rsidP="00A223A5">
      <w:pPr>
        <w:widowControl w:val="0"/>
        <w:numPr>
          <w:ilvl w:val="0"/>
          <w:numId w:val="9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000000" w:themeColor="text1"/>
          <w:szCs w:val="28"/>
          <w:lang w:val="ru-RU"/>
        </w:rPr>
      </w:pPr>
      <w:r w:rsidRPr="00854469">
        <w:rPr>
          <w:color w:val="000000" w:themeColor="text1"/>
          <w:szCs w:val="28"/>
          <w:lang w:val="ru-RU"/>
        </w:rPr>
        <w:t>должна быть обеспечена целостность базы данных и защита от несанкционированного доступа.</w:t>
      </w:r>
    </w:p>
    <w:p w14:paraId="2CC5976A" w14:textId="77777777" w:rsidR="000815E7" w:rsidRDefault="007552A8" w:rsidP="000815E7">
      <w:pPr>
        <w:pStyle w:val="a9"/>
        <w:keepNext/>
        <w:numPr>
          <w:ilvl w:val="0"/>
          <w:numId w:val="24"/>
        </w:numPr>
        <w:ind w:left="0" w:firstLine="0"/>
        <w:jc w:val="left"/>
        <w:outlineLvl w:val="0"/>
        <w:rPr>
          <w:szCs w:val="28"/>
        </w:rPr>
      </w:pPr>
      <w:r w:rsidRPr="00EE15B2">
        <w:rPr>
          <w:szCs w:val="28"/>
        </w:rPr>
        <w:t>Требования к техническому обеспечению:</w:t>
      </w:r>
    </w:p>
    <w:p w14:paraId="334E831E" w14:textId="77777777" w:rsidR="00E174CA" w:rsidRPr="000815E7" w:rsidRDefault="00E174CA" w:rsidP="000815E7">
      <w:pPr>
        <w:pStyle w:val="a9"/>
        <w:keepNext/>
        <w:numPr>
          <w:ilvl w:val="1"/>
          <w:numId w:val="24"/>
        </w:numPr>
        <w:jc w:val="left"/>
        <w:outlineLvl w:val="0"/>
        <w:rPr>
          <w:szCs w:val="28"/>
        </w:rPr>
      </w:pPr>
      <w:r w:rsidRPr="000815E7">
        <w:rPr>
          <w:color w:val="000000" w:themeColor="text1"/>
          <w:szCs w:val="28"/>
        </w:rPr>
        <w:t>Требования к техническому обеспечению серверной части:</w:t>
      </w:r>
    </w:p>
    <w:p w14:paraId="6608E5EB" w14:textId="77777777" w:rsidR="000815E7" w:rsidRDefault="000815E7" w:rsidP="000815E7">
      <w:pPr>
        <w:widowControl w:val="0"/>
        <w:numPr>
          <w:ilvl w:val="0"/>
          <w:numId w:val="33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IBM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7E696845" w14:textId="77777777" w:rsidR="000815E7" w:rsidRPr="007552A8" w:rsidRDefault="000815E7" w:rsidP="000815E7">
      <w:pPr>
        <w:widowControl w:val="0"/>
        <w:numPr>
          <w:ilvl w:val="0"/>
          <w:numId w:val="33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Интернет-соединения;</w:t>
      </w:r>
    </w:p>
    <w:p w14:paraId="2CD22198" w14:textId="77777777" w:rsidR="000815E7" w:rsidRPr="000815E7" w:rsidRDefault="000815E7" w:rsidP="000815E7">
      <w:pPr>
        <w:pStyle w:val="a9"/>
        <w:keepNext/>
        <w:numPr>
          <w:ilvl w:val="0"/>
          <w:numId w:val="33"/>
        </w:numPr>
        <w:jc w:val="left"/>
        <w:outlineLvl w:val="0"/>
        <w:rPr>
          <w:szCs w:val="28"/>
        </w:rPr>
      </w:pPr>
      <w:r w:rsidRPr="007552A8">
        <w:rPr>
          <w:szCs w:val="28"/>
        </w:rPr>
        <w:t>технические характеристики определяются в процессе выполнения проекта.</w:t>
      </w:r>
    </w:p>
    <w:p w14:paraId="145F87E2" w14:textId="77777777" w:rsidR="007552A8" w:rsidRPr="000815E7" w:rsidRDefault="000815E7" w:rsidP="000815E7">
      <w:pPr>
        <w:pStyle w:val="a9"/>
        <w:keepNext/>
        <w:numPr>
          <w:ilvl w:val="1"/>
          <w:numId w:val="24"/>
        </w:numPr>
        <w:jc w:val="left"/>
        <w:outlineLvl w:val="0"/>
        <w:rPr>
          <w:color w:val="000000" w:themeColor="text1"/>
          <w:szCs w:val="28"/>
        </w:rPr>
      </w:pPr>
      <w:r w:rsidRPr="00854469">
        <w:rPr>
          <w:color w:val="000000" w:themeColor="text1"/>
          <w:szCs w:val="28"/>
        </w:rPr>
        <w:t xml:space="preserve">Требования к техническому обеспечению </w:t>
      </w:r>
      <w:proofErr w:type="spellStart"/>
      <w:r w:rsidRPr="00854469">
        <w:rPr>
          <w:color w:val="000000" w:themeColor="text1"/>
          <w:szCs w:val="28"/>
        </w:rPr>
        <w:t>клиенской</w:t>
      </w:r>
      <w:proofErr w:type="spellEnd"/>
      <w:r w:rsidRPr="00854469">
        <w:rPr>
          <w:color w:val="000000" w:themeColor="text1"/>
          <w:szCs w:val="28"/>
        </w:rPr>
        <w:t xml:space="preserve"> части:</w:t>
      </w:r>
    </w:p>
    <w:p w14:paraId="2FEC9D67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 xml:space="preserve">тип ЭВМ – </w:t>
      </w:r>
      <w:r w:rsidRPr="000815E7">
        <w:rPr>
          <w:szCs w:val="28"/>
        </w:rPr>
        <w:t>IBM</w:t>
      </w:r>
      <w:r w:rsidRPr="000815E7">
        <w:rPr>
          <w:szCs w:val="28"/>
          <w:lang w:val="ru-RU"/>
        </w:rPr>
        <w:t xml:space="preserve"> </w:t>
      </w:r>
      <w:r w:rsidRPr="000815E7">
        <w:rPr>
          <w:szCs w:val="28"/>
        </w:rPr>
        <w:t>PC</w:t>
      </w:r>
      <w:r w:rsidRPr="000815E7">
        <w:rPr>
          <w:szCs w:val="28"/>
          <w:lang w:val="ru-RU"/>
        </w:rPr>
        <w:t xml:space="preserve"> совместимый;</w:t>
      </w:r>
    </w:p>
    <w:p w14:paraId="235F4A04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>монитор с разрешающей способностью не ниже 800 х 600;</w:t>
      </w:r>
    </w:p>
    <w:p w14:paraId="19A74DE0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>наличие Интернет-соединения;</w:t>
      </w:r>
    </w:p>
    <w:p w14:paraId="42635CB9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>манипулятор – мышь;</w:t>
      </w:r>
    </w:p>
    <w:p w14:paraId="78E8F095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1B6279FE" w14:textId="77777777" w:rsidR="000815E7" w:rsidRDefault="007552A8" w:rsidP="000815E7">
      <w:pPr>
        <w:pStyle w:val="a9"/>
        <w:keepNext/>
        <w:numPr>
          <w:ilvl w:val="0"/>
          <w:numId w:val="24"/>
        </w:numPr>
        <w:ind w:left="0" w:firstLine="0"/>
        <w:jc w:val="left"/>
        <w:outlineLvl w:val="0"/>
        <w:rPr>
          <w:szCs w:val="28"/>
        </w:rPr>
      </w:pPr>
      <w:r w:rsidRPr="00EE15B2">
        <w:rPr>
          <w:szCs w:val="28"/>
        </w:rPr>
        <w:t>Требования к программному обеспечению:</w:t>
      </w:r>
    </w:p>
    <w:p w14:paraId="2BEED479" w14:textId="77777777" w:rsidR="00E174CA" w:rsidRPr="000815E7" w:rsidRDefault="00E174CA" w:rsidP="000815E7">
      <w:pPr>
        <w:pStyle w:val="a9"/>
        <w:keepNext/>
        <w:numPr>
          <w:ilvl w:val="1"/>
          <w:numId w:val="24"/>
        </w:numPr>
        <w:jc w:val="left"/>
        <w:outlineLvl w:val="0"/>
        <w:rPr>
          <w:szCs w:val="28"/>
        </w:rPr>
      </w:pPr>
      <w:r w:rsidRPr="000815E7">
        <w:rPr>
          <w:szCs w:val="28"/>
        </w:rPr>
        <w:t>Требования к программному обеспечени</w:t>
      </w:r>
      <w:r w:rsidRPr="000815E7">
        <w:rPr>
          <w:color w:val="000000" w:themeColor="text1"/>
          <w:szCs w:val="28"/>
        </w:rPr>
        <w:t>ю серверной части:</w:t>
      </w:r>
    </w:p>
    <w:p w14:paraId="0459FF93" w14:textId="77777777" w:rsidR="000815E7" w:rsidRDefault="000815E7" w:rsidP="000815E7">
      <w:pPr>
        <w:widowControl w:val="0"/>
        <w:numPr>
          <w:ilvl w:val="0"/>
          <w:numId w:val="36"/>
        </w:numPr>
        <w:tabs>
          <w:tab w:val="left" w:pos="1134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тип операционной системы – </w:t>
      </w:r>
      <w:r w:rsidRPr="00BA1DC9">
        <w:rPr>
          <w:color w:val="000000" w:themeColor="text1"/>
          <w:szCs w:val="28"/>
        </w:rPr>
        <w:t>Windows</w:t>
      </w:r>
      <w:r w:rsidRPr="00BA1DC9">
        <w:rPr>
          <w:color w:val="000000" w:themeColor="text1"/>
          <w:szCs w:val="28"/>
          <w:lang w:val="ru-RU"/>
        </w:rPr>
        <w:t xml:space="preserve"> 7 и </w:t>
      </w:r>
      <w:r w:rsidRPr="007552A8">
        <w:rPr>
          <w:szCs w:val="28"/>
          <w:lang w:val="ru-RU"/>
        </w:rPr>
        <w:t>выше;</w:t>
      </w:r>
    </w:p>
    <w:p w14:paraId="0BAE672C" w14:textId="50C8EFD1" w:rsidR="000815E7" w:rsidRPr="000815E7" w:rsidRDefault="000815E7" w:rsidP="000815E7">
      <w:pPr>
        <w:widowControl w:val="0"/>
        <w:numPr>
          <w:ilvl w:val="0"/>
          <w:numId w:val="36"/>
        </w:numPr>
        <w:tabs>
          <w:tab w:val="left" w:pos="1134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 xml:space="preserve">СУБД – </w:t>
      </w:r>
      <w:r>
        <w:rPr>
          <w:color w:val="000000" w:themeColor="text1"/>
          <w:szCs w:val="28"/>
          <w:lang w:val="en-US"/>
        </w:rPr>
        <w:t>M</w:t>
      </w:r>
      <w:r w:rsidR="00AC09A5">
        <w:rPr>
          <w:color w:val="000000" w:themeColor="text1"/>
          <w:szCs w:val="28"/>
          <w:lang w:val="en-US"/>
        </w:rPr>
        <w:t>ongoDB 4.4.2+.</w:t>
      </w:r>
    </w:p>
    <w:p w14:paraId="3CB8C260" w14:textId="77777777" w:rsidR="000815E7" w:rsidRDefault="000815E7" w:rsidP="000815E7">
      <w:pPr>
        <w:pStyle w:val="a9"/>
        <w:keepNext/>
        <w:numPr>
          <w:ilvl w:val="1"/>
          <w:numId w:val="24"/>
        </w:numPr>
        <w:tabs>
          <w:tab w:val="left" w:pos="993"/>
        </w:tabs>
        <w:jc w:val="left"/>
        <w:outlineLvl w:val="0"/>
        <w:rPr>
          <w:szCs w:val="28"/>
        </w:rPr>
      </w:pPr>
      <w:r w:rsidRPr="000815E7">
        <w:rPr>
          <w:szCs w:val="28"/>
        </w:rPr>
        <w:t>Требования</w:t>
      </w:r>
      <w:r w:rsidRPr="00EE15B2">
        <w:rPr>
          <w:szCs w:val="28"/>
        </w:rPr>
        <w:t xml:space="preserve"> к программному обеспечению</w:t>
      </w:r>
      <w:r>
        <w:rPr>
          <w:szCs w:val="28"/>
        </w:rPr>
        <w:t xml:space="preserve"> клиентской</w:t>
      </w:r>
      <w:r w:rsidRPr="00E174CA">
        <w:rPr>
          <w:szCs w:val="28"/>
        </w:rPr>
        <w:t xml:space="preserve"> части:</w:t>
      </w:r>
    </w:p>
    <w:p w14:paraId="1705A9FB" w14:textId="77777777" w:rsidR="000815E7" w:rsidRDefault="000815E7" w:rsidP="000815E7">
      <w:pPr>
        <w:widowControl w:val="0"/>
        <w:numPr>
          <w:ilvl w:val="0"/>
          <w:numId w:val="37"/>
        </w:numPr>
        <w:tabs>
          <w:tab w:val="left" w:pos="90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7552A8">
        <w:rPr>
          <w:szCs w:val="28"/>
          <w:lang w:val="ru-RU"/>
        </w:rPr>
        <w:noBreakHyphen/>
        <w:t xml:space="preserve"> </w:t>
      </w:r>
      <w:r w:rsidRPr="00BA1DC9">
        <w:rPr>
          <w:color w:val="000000" w:themeColor="text1"/>
          <w:szCs w:val="28"/>
        </w:rPr>
        <w:t>Windows</w:t>
      </w:r>
      <w:r w:rsidRPr="00BA1DC9">
        <w:rPr>
          <w:color w:val="000000" w:themeColor="text1"/>
          <w:szCs w:val="28"/>
          <w:lang w:val="ru-RU"/>
        </w:rPr>
        <w:t xml:space="preserve"> 7 </w:t>
      </w:r>
      <w:r w:rsidRPr="007552A8">
        <w:rPr>
          <w:szCs w:val="28"/>
          <w:lang w:val="ru-RU"/>
        </w:rPr>
        <w:t>и выше;</w:t>
      </w:r>
    </w:p>
    <w:p w14:paraId="4F56B223" w14:textId="77777777" w:rsidR="000815E7" w:rsidRPr="00110936" w:rsidRDefault="000815E7" w:rsidP="000815E7">
      <w:pPr>
        <w:widowControl w:val="0"/>
        <w:numPr>
          <w:ilvl w:val="0"/>
          <w:numId w:val="37"/>
        </w:numPr>
        <w:tabs>
          <w:tab w:val="left" w:pos="900"/>
        </w:tabs>
        <w:autoSpaceDE w:val="0"/>
        <w:autoSpaceDN w:val="0"/>
        <w:adjustRightInd w:val="0"/>
        <w:jc w:val="both"/>
        <w:rPr>
          <w:szCs w:val="28"/>
          <w:lang w:val="en-US"/>
        </w:rPr>
      </w:pPr>
      <w:r>
        <w:rPr>
          <w:szCs w:val="28"/>
          <w:lang w:val="ru-RU"/>
        </w:rPr>
        <w:t>браузер</w:t>
      </w:r>
      <w:r w:rsidR="008376F6">
        <w:rPr>
          <w:szCs w:val="28"/>
          <w:lang w:val="ru-RU"/>
        </w:rPr>
        <w:t>ы</w:t>
      </w:r>
      <w:r w:rsidRPr="00110936">
        <w:rPr>
          <w:szCs w:val="28"/>
          <w:lang w:val="en-US"/>
        </w:rPr>
        <w:t xml:space="preserve"> – </w:t>
      </w:r>
      <w:r w:rsidR="00110936">
        <w:rPr>
          <w:szCs w:val="28"/>
          <w:lang w:val="en-US"/>
        </w:rPr>
        <w:t xml:space="preserve">Google </w:t>
      </w:r>
      <w:r>
        <w:rPr>
          <w:szCs w:val="28"/>
          <w:lang w:val="en-US"/>
        </w:rPr>
        <w:t>Chrome</w:t>
      </w:r>
      <w:r w:rsidR="00110936" w:rsidRPr="00110936">
        <w:rPr>
          <w:szCs w:val="28"/>
          <w:lang w:val="en-US"/>
        </w:rPr>
        <w:t xml:space="preserve"> </w:t>
      </w:r>
      <w:r w:rsidR="00110936" w:rsidRPr="00110936">
        <w:rPr>
          <w:bCs/>
          <w:noProof/>
          <w:szCs w:val="28"/>
          <w:shd w:val="clear" w:color="auto" w:fill="FFFFFF"/>
        </w:rPr>
        <w:t>105.0.5195.54</w:t>
      </w:r>
      <w:r w:rsidR="00110936">
        <w:rPr>
          <w:bCs/>
          <w:noProof/>
          <w:szCs w:val="28"/>
          <w:shd w:val="clear" w:color="auto" w:fill="FFFFFF"/>
        </w:rPr>
        <w:t>, Opera 62, Firefox 104.0, Microsoft Edge 109</w:t>
      </w:r>
      <w:r w:rsidR="00110936">
        <w:rPr>
          <w:szCs w:val="28"/>
          <w:lang w:val="en-US"/>
        </w:rPr>
        <w:t>;</w:t>
      </w:r>
    </w:p>
    <w:p w14:paraId="4BFCCC25" w14:textId="77777777" w:rsidR="000815E7" w:rsidRPr="000815E7" w:rsidRDefault="000815E7" w:rsidP="000815E7">
      <w:pPr>
        <w:pStyle w:val="a9"/>
        <w:keepNext/>
        <w:numPr>
          <w:ilvl w:val="1"/>
          <w:numId w:val="24"/>
        </w:numPr>
        <w:jc w:val="left"/>
        <w:outlineLvl w:val="0"/>
        <w:rPr>
          <w:szCs w:val="28"/>
        </w:rPr>
      </w:pPr>
      <w:r w:rsidRPr="00EE15B2">
        <w:rPr>
          <w:szCs w:val="28"/>
        </w:rPr>
        <w:t>Требования к программному обеспечению</w:t>
      </w:r>
      <w:r w:rsidR="008376F6">
        <w:rPr>
          <w:szCs w:val="28"/>
        </w:rPr>
        <w:t xml:space="preserve"> рабочего места</w:t>
      </w:r>
      <w:r>
        <w:rPr>
          <w:szCs w:val="28"/>
        </w:rPr>
        <w:t xml:space="preserve"> разработчика</w:t>
      </w:r>
      <w:r w:rsidRPr="00E174CA">
        <w:rPr>
          <w:szCs w:val="28"/>
        </w:rPr>
        <w:t>:</w:t>
      </w:r>
    </w:p>
    <w:p w14:paraId="3C3082B4" w14:textId="77777777" w:rsidR="00E174CA" w:rsidRPr="000815E7" w:rsidRDefault="00E174CA" w:rsidP="000815E7">
      <w:pPr>
        <w:pStyle w:val="ListParagraph"/>
        <w:widowControl w:val="0"/>
        <w:numPr>
          <w:ilvl w:val="0"/>
          <w:numId w:val="38"/>
        </w:numPr>
        <w:tabs>
          <w:tab w:val="left" w:pos="90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 xml:space="preserve">тип операционной системы </w:t>
      </w:r>
      <w:r w:rsidRPr="000815E7">
        <w:rPr>
          <w:szCs w:val="28"/>
          <w:lang w:val="ru-RU"/>
        </w:rPr>
        <w:noBreakHyphen/>
        <w:t xml:space="preserve"> </w:t>
      </w:r>
      <w:r w:rsidRPr="000815E7">
        <w:rPr>
          <w:color w:val="000000" w:themeColor="text1"/>
          <w:szCs w:val="28"/>
        </w:rPr>
        <w:t>Windows</w:t>
      </w:r>
      <w:r w:rsidRPr="000815E7">
        <w:rPr>
          <w:color w:val="000000" w:themeColor="text1"/>
          <w:szCs w:val="28"/>
          <w:lang w:val="ru-RU"/>
        </w:rPr>
        <w:t xml:space="preserve"> 7 и в</w:t>
      </w:r>
      <w:r w:rsidRPr="000815E7">
        <w:rPr>
          <w:szCs w:val="28"/>
          <w:lang w:val="ru-RU"/>
        </w:rPr>
        <w:t>ыше;</w:t>
      </w:r>
    </w:p>
    <w:p w14:paraId="2C13165F" w14:textId="33710D7F" w:rsidR="007552A8" w:rsidRPr="000815E7" w:rsidRDefault="007552A8" w:rsidP="000815E7">
      <w:pPr>
        <w:pStyle w:val="ListParagraph"/>
        <w:widowControl w:val="0"/>
        <w:numPr>
          <w:ilvl w:val="0"/>
          <w:numId w:val="38"/>
        </w:numPr>
        <w:tabs>
          <w:tab w:val="left" w:pos="90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 xml:space="preserve">язык программирования – </w:t>
      </w:r>
      <w:r w:rsidR="00BA1DC9" w:rsidRPr="000815E7">
        <w:rPr>
          <w:color w:val="000000" w:themeColor="text1"/>
          <w:szCs w:val="28"/>
          <w:lang w:val="en-US"/>
        </w:rPr>
        <w:t>JavaScript</w:t>
      </w:r>
      <w:r w:rsidR="008376F6">
        <w:rPr>
          <w:color w:val="000000" w:themeColor="text1"/>
          <w:szCs w:val="28"/>
          <w:lang w:val="ru-RU"/>
        </w:rPr>
        <w:t xml:space="preserve"> </w:t>
      </w:r>
      <w:r w:rsidR="00AC09A5">
        <w:t>ES6</w:t>
      </w:r>
      <w:r w:rsidR="00BA1DC9" w:rsidRPr="000815E7">
        <w:rPr>
          <w:color w:val="000000" w:themeColor="text1"/>
          <w:szCs w:val="28"/>
          <w:lang w:val="ru-RU"/>
        </w:rPr>
        <w:t>;</w:t>
      </w:r>
    </w:p>
    <w:p w14:paraId="734E1253" w14:textId="4C1F9D96" w:rsidR="00BA1DC9" w:rsidRPr="00AC09A5" w:rsidRDefault="007552A8" w:rsidP="000815E7">
      <w:pPr>
        <w:pStyle w:val="ListParagraph"/>
        <w:widowControl w:val="0"/>
        <w:numPr>
          <w:ilvl w:val="0"/>
          <w:numId w:val="38"/>
        </w:numPr>
        <w:tabs>
          <w:tab w:val="left" w:pos="900"/>
        </w:tabs>
        <w:autoSpaceDE w:val="0"/>
        <w:autoSpaceDN w:val="0"/>
        <w:adjustRightInd w:val="0"/>
        <w:jc w:val="both"/>
        <w:rPr>
          <w:color w:val="000000" w:themeColor="text1"/>
          <w:szCs w:val="28"/>
          <w:lang w:val="ru-RU"/>
        </w:rPr>
      </w:pPr>
      <w:r w:rsidRPr="000815E7">
        <w:rPr>
          <w:szCs w:val="28"/>
          <w:lang w:val="ru-RU"/>
        </w:rPr>
        <w:t>среда</w:t>
      </w:r>
      <w:r w:rsidRPr="00AC09A5">
        <w:rPr>
          <w:szCs w:val="28"/>
          <w:lang w:val="ru-RU"/>
        </w:rPr>
        <w:t xml:space="preserve"> </w:t>
      </w:r>
      <w:r w:rsidRPr="000815E7">
        <w:rPr>
          <w:szCs w:val="28"/>
          <w:lang w:val="ru-RU"/>
        </w:rPr>
        <w:t>программирования</w:t>
      </w:r>
      <w:r w:rsidRPr="00AC09A5">
        <w:rPr>
          <w:szCs w:val="28"/>
          <w:lang w:val="ru-RU"/>
        </w:rPr>
        <w:t xml:space="preserve"> – </w:t>
      </w:r>
      <w:r w:rsidRPr="000815E7">
        <w:rPr>
          <w:szCs w:val="28"/>
          <w:lang w:val="en-US"/>
        </w:rPr>
        <w:t>Visual</w:t>
      </w:r>
      <w:r w:rsidRPr="00AC09A5">
        <w:rPr>
          <w:szCs w:val="28"/>
          <w:lang w:val="ru-RU"/>
        </w:rPr>
        <w:t xml:space="preserve"> </w:t>
      </w:r>
      <w:r w:rsidRPr="000815E7">
        <w:rPr>
          <w:szCs w:val="28"/>
          <w:lang w:val="en-US"/>
        </w:rPr>
        <w:t>Studio</w:t>
      </w:r>
      <w:r w:rsidRPr="00AC09A5">
        <w:rPr>
          <w:szCs w:val="28"/>
          <w:lang w:val="ru-RU"/>
        </w:rPr>
        <w:t xml:space="preserve"> </w:t>
      </w:r>
      <w:r w:rsidR="00BA1DC9" w:rsidRPr="000815E7">
        <w:rPr>
          <w:color w:val="000000" w:themeColor="text1"/>
          <w:szCs w:val="28"/>
          <w:lang w:val="en-US"/>
        </w:rPr>
        <w:t>Code</w:t>
      </w:r>
      <w:r w:rsidR="008376F6" w:rsidRPr="00AC09A5">
        <w:rPr>
          <w:color w:val="000000" w:themeColor="text1"/>
          <w:szCs w:val="28"/>
          <w:lang w:val="ru-RU"/>
        </w:rPr>
        <w:t xml:space="preserve"> 17.3.4</w:t>
      </w:r>
      <w:r w:rsidR="00EE15B2" w:rsidRPr="00AC09A5">
        <w:rPr>
          <w:color w:val="000000" w:themeColor="text1"/>
          <w:szCs w:val="28"/>
          <w:lang w:val="ru-RU"/>
        </w:rPr>
        <w:t>;</w:t>
      </w:r>
    </w:p>
    <w:p w14:paraId="3976D924" w14:textId="5870CCF3" w:rsidR="00AC09A5" w:rsidRPr="000815E7" w:rsidRDefault="00AC09A5" w:rsidP="00AC09A5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СУБД – </w:t>
      </w:r>
      <w:r>
        <w:rPr>
          <w:color w:val="000000" w:themeColor="text1"/>
          <w:szCs w:val="28"/>
          <w:lang w:val="en-US"/>
        </w:rPr>
        <w:t>MongoDB 4.4.2;</w:t>
      </w:r>
    </w:p>
    <w:p w14:paraId="52E1CE90" w14:textId="0758E06D" w:rsidR="00EE15B2" w:rsidRPr="00AC09A5" w:rsidRDefault="00EE15B2" w:rsidP="000815E7">
      <w:pPr>
        <w:pStyle w:val="ListParagraph"/>
        <w:widowControl w:val="0"/>
        <w:numPr>
          <w:ilvl w:val="0"/>
          <w:numId w:val="38"/>
        </w:numPr>
        <w:tabs>
          <w:tab w:val="left" w:pos="900"/>
        </w:tabs>
        <w:autoSpaceDE w:val="0"/>
        <w:autoSpaceDN w:val="0"/>
        <w:adjustRightInd w:val="0"/>
        <w:jc w:val="both"/>
        <w:rPr>
          <w:color w:val="000000" w:themeColor="text1"/>
          <w:szCs w:val="28"/>
          <w:lang w:val="ru-RU"/>
        </w:rPr>
      </w:pPr>
      <w:r w:rsidRPr="000815E7">
        <w:rPr>
          <w:color w:val="000000" w:themeColor="text1"/>
          <w:szCs w:val="28"/>
          <w:lang w:val="ru-RU"/>
        </w:rPr>
        <w:t>библиотек</w:t>
      </w:r>
      <w:r w:rsidR="00BA1DC9" w:rsidRPr="000815E7">
        <w:rPr>
          <w:color w:val="000000" w:themeColor="text1"/>
          <w:szCs w:val="28"/>
          <w:lang w:val="ru-RU"/>
        </w:rPr>
        <w:t>и</w:t>
      </w:r>
      <w:r w:rsidRPr="00AC09A5">
        <w:rPr>
          <w:color w:val="000000" w:themeColor="text1"/>
          <w:szCs w:val="28"/>
          <w:lang w:val="ru-RU"/>
        </w:rPr>
        <w:t xml:space="preserve"> – </w:t>
      </w:r>
      <w:r w:rsidR="00AC09A5">
        <w:rPr>
          <w:color w:val="000000" w:themeColor="text1"/>
          <w:szCs w:val="28"/>
          <w:lang w:val="en-US"/>
        </w:rPr>
        <w:t>NodeJS</w:t>
      </w:r>
      <w:r w:rsidR="00AC09A5" w:rsidRPr="00AC09A5">
        <w:rPr>
          <w:color w:val="000000" w:themeColor="text1"/>
          <w:szCs w:val="28"/>
          <w:lang w:val="ru-RU"/>
        </w:rPr>
        <w:t xml:space="preserve"> 16.17.1, </w:t>
      </w:r>
      <w:r w:rsidR="00AC09A5">
        <w:rPr>
          <w:color w:val="000000" w:themeColor="text1"/>
          <w:szCs w:val="28"/>
          <w:lang w:val="en-US"/>
        </w:rPr>
        <w:t>Express</w:t>
      </w:r>
      <w:r w:rsidR="00AC09A5">
        <w:rPr>
          <w:color w:val="000000" w:themeColor="text1"/>
          <w:szCs w:val="28"/>
          <w:lang w:val="ru-RU"/>
        </w:rPr>
        <w:t xml:space="preserve"> </w:t>
      </w:r>
      <w:r w:rsidR="00AC09A5" w:rsidRPr="00AC09A5">
        <w:rPr>
          <w:color w:val="000000" w:themeColor="text1"/>
          <w:szCs w:val="28"/>
          <w:lang w:val="ru-RU"/>
        </w:rPr>
        <w:t>4.17.</w:t>
      </w:r>
      <w:r w:rsidR="00AC09A5">
        <w:rPr>
          <w:color w:val="000000" w:themeColor="text1"/>
          <w:szCs w:val="28"/>
          <w:lang w:val="en-US"/>
        </w:rPr>
        <w:t>1</w:t>
      </w:r>
      <w:r w:rsidRPr="00AC09A5">
        <w:rPr>
          <w:color w:val="000000" w:themeColor="text1"/>
          <w:szCs w:val="28"/>
          <w:lang w:val="ru-RU"/>
        </w:rPr>
        <w:t>.</w:t>
      </w:r>
    </w:p>
    <w:p w14:paraId="3BBE5BC1" w14:textId="77777777" w:rsidR="00444C3C" w:rsidRDefault="007552A8" w:rsidP="00444C3C">
      <w:pPr>
        <w:pStyle w:val="a9"/>
        <w:keepNext/>
        <w:numPr>
          <w:ilvl w:val="0"/>
          <w:numId w:val="24"/>
        </w:numPr>
        <w:ind w:left="0" w:firstLine="0"/>
        <w:jc w:val="left"/>
        <w:outlineLvl w:val="0"/>
        <w:rPr>
          <w:szCs w:val="28"/>
        </w:rPr>
      </w:pPr>
      <w:r w:rsidRPr="00EE15B2">
        <w:rPr>
          <w:szCs w:val="28"/>
        </w:rPr>
        <w:t>Общие требования к проектируемой системе:</w:t>
      </w:r>
    </w:p>
    <w:p w14:paraId="10D2D51B" w14:textId="77777777" w:rsidR="007552A8" w:rsidRPr="00444C3C" w:rsidRDefault="007552A8" w:rsidP="00444C3C">
      <w:pPr>
        <w:pStyle w:val="a9"/>
        <w:keepNext/>
        <w:numPr>
          <w:ilvl w:val="1"/>
          <w:numId w:val="24"/>
        </w:numPr>
        <w:jc w:val="left"/>
        <w:outlineLvl w:val="0"/>
        <w:rPr>
          <w:szCs w:val="28"/>
        </w:rPr>
      </w:pPr>
      <w:r w:rsidRPr="00444C3C">
        <w:rPr>
          <w:szCs w:val="28"/>
        </w:rPr>
        <w:t>Функции, реализуемые системой:</w:t>
      </w:r>
    </w:p>
    <w:p w14:paraId="0346260F" w14:textId="77777777" w:rsidR="007552A8" w:rsidRPr="00AC09A5" w:rsidRDefault="00160C6E" w:rsidP="008E3D0A">
      <w:pPr>
        <w:widowControl w:val="0"/>
        <w:numPr>
          <w:ilvl w:val="0"/>
          <w:numId w:val="6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о</w:t>
      </w:r>
      <w:r w:rsidR="007552A8" w:rsidRPr="00AC09A5">
        <w:rPr>
          <w:rFonts w:ascii="Times New Roman CYR" w:hAnsi="Times New Roman CYR" w:cs="Times New Roman CYR"/>
          <w:szCs w:val="28"/>
          <w:lang w:val="ru-RU"/>
        </w:rPr>
        <w:t>бщесистемные функции:</w:t>
      </w:r>
    </w:p>
    <w:p w14:paraId="352EB83C" w14:textId="77777777" w:rsidR="007552A8" w:rsidRDefault="008376F6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формирование статистики игры</w:t>
      </w:r>
      <w:r w:rsidR="00747594">
        <w:rPr>
          <w:rStyle w:val="FootnoteReference"/>
          <w:szCs w:val="28"/>
          <w:lang w:val="ru-RU"/>
        </w:rPr>
        <w:footnoteReference w:id="1"/>
      </w:r>
      <w:r>
        <w:rPr>
          <w:szCs w:val="28"/>
          <w:lang w:val="ru-RU"/>
        </w:rPr>
        <w:t>;</w:t>
      </w:r>
    </w:p>
    <w:p w14:paraId="5C5EA4C6" w14:textId="77777777" w:rsidR="00737B23" w:rsidRDefault="00737B23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цессов работы с игровым полем;</w:t>
      </w:r>
    </w:p>
    <w:p w14:paraId="35E41BA5" w14:textId="77777777" w:rsidR="00737B23" w:rsidRPr="00737B23" w:rsidRDefault="00737B23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игрового процесса;</w:t>
      </w:r>
    </w:p>
    <w:p w14:paraId="0B054902" w14:textId="77777777" w:rsidR="00737B23" w:rsidRDefault="007552A8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автоматическое составление </w:t>
      </w:r>
      <w:r w:rsidR="00306587">
        <w:rPr>
          <w:szCs w:val="28"/>
          <w:lang w:val="ru-RU"/>
        </w:rPr>
        <w:t>игрового поля</w:t>
      </w:r>
      <w:r w:rsidRPr="007552A8">
        <w:rPr>
          <w:szCs w:val="28"/>
          <w:lang w:val="ru-RU"/>
        </w:rPr>
        <w:t xml:space="preserve"> по заданным параметрам;</w:t>
      </w:r>
    </w:p>
    <w:p w14:paraId="64CE90D0" w14:textId="77777777" w:rsidR="00507A5D" w:rsidRPr="00507A5D" w:rsidRDefault="00365F6D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365F6D">
        <w:rPr>
          <w:szCs w:val="28"/>
          <w:lang w:val="ru-RU"/>
        </w:rPr>
        <w:t>проверка</w:t>
      </w:r>
      <w:r w:rsidR="00737B23">
        <w:rPr>
          <w:szCs w:val="28"/>
          <w:lang w:val="ru-RU"/>
        </w:rPr>
        <w:t xml:space="preserve"> возможности (корректности)</w:t>
      </w:r>
      <w:r w:rsidRPr="00365F6D">
        <w:rPr>
          <w:szCs w:val="28"/>
          <w:lang w:val="ru-RU"/>
        </w:rPr>
        <w:t xml:space="preserve"> </w:t>
      </w:r>
      <w:r w:rsidR="00306587">
        <w:rPr>
          <w:szCs w:val="28"/>
          <w:lang w:val="ru-RU"/>
        </w:rPr>
        <w:t>расположения кораблей на поле</w:t>
      </w:r>
      <w:r w:rsidR="00306587" w:rsidRPr="00306587">
        <w:rPr>
          <w:szCs w:val="28"/>
          <w:lang w:val="ru-RU"/>
        </w:rPr>
        <w:t>;</w:t>
      </w:r>
    </w:p>
    <w:p w14:paraId="63967984" w14:textId="77777777" w:rsidR="007552A8" w:rsidRPr="00737B23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37B23">
        <w:rPr>
          <w:szCs w:val="28"/>
          <w:lang w:val="ru-RU"/>
        </w:rPr>
        <w:t xml:space="preserve">контроль количества </w:t>
      </w:r>
      <w:r w:rsidR="00737B23">
        <w:rPr>
          <w:szCs w:val="28"/>
          <w:lang w:val="ru-RU"/>
        </w:rPr>
        <w:t xml:space="preserve">расставленных на поле </w:t>
      </w:r>
      <w:r w:rsidR="00306587">
        <w:rPr>
          <w:szCs w:val="28"/>
          <w:lang w:val="ru-RU"/>
        </w:rPr>
        <w:t>кораблей</w:t>
      </w:r>
      <w:r w:rsidRPr="00737B23">
        <w:rPr>
          <w:szCs w:val="28"/>
          <w:lang w:val="ru-RU"/>
        </w:rPr>
        <w:t>;</w:t>
      </w:r>
    </w:p>
    <w:p w14:paraId="1EC0A3C2" w14:textId="77777777" w:rsidR="007552A8" w:rsidRPr="00737B23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</w:rPr>
      </w:pPr>
      <w:proofErr w:type="spellStart"/>
      <w:r>
        <w:rPr>
          <w:szCs w:val="28"/>
        </w:rPr>
        <w:t>проверка</w:t>
      </w:r>
      <w:proofErr w:type="spellEnd"/>
      <w:r w:rsidR="0018107A">
        <w:rPr>
          <w:szCs w:val="28"/>
          <w:lang w:val="ru-RU"/>
        </w:rPr>
        <w:t xml:space="preserve"> </w:t>
      </w:r>
      <w:r w:rsidR="00737B23">
        <w:rPr>
          <w:szCs w:val="28"/>
          <w:lang w:val="ru-RU"/>
        </w:rPr>
        <w:t>результатов хода</w:t>
      </w:r>
      <w:r>
        <w:rPr>
          <w:szCs w:val="28"/>
        </w:rPr>
        <w:t>;</w:t>
      </w:r>
    </w:p>
    <w:p w14:paraId="5F57050B" w14:textId="77777777" w:rsidR="00737B23" w:rsidRPr="00737B23" w:rsidRDefault="00737B23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</w:rPr>
      </w:pPr>
      <w:r>
        <w:rPr>
          <w:szCs w:val="28"/>
          <w:lang w:val="ru-RU"/>
        </w:rPr>
        <w:t>определение победителя;</w:t>
      </w:r>
    </w:p>
    <w:p w14:paraId="28696059" w14:textId="77777777" w:rsidR="007552A8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выдача справочной информации о системе;</w:t>
      </w:r>
    </w:p>
    <w:p w14:paraId="6DA1F8A4" w14:textId="77777777" w:rsidR="00734BB6" w:rsidRDefault="00734BB6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татистики</w:t>
      </w:r>
      <w:r w:rsidR="00881249">
        <w:rPr>
          <w:rStyle w:val="FootnoteReference"/>
          <w:szCs w:val="28"/>
          <w:lang w:val="ru-RU"/>
        </w:rPr>
        <w:footnoteReference w:id="2"/>
      </w:r>
      <w:r>
        <w:rPr>
          <w:szCs w:val="28"/>
          <w:lang w:val="ru-RU"/>
        </w:rPr>
        <w:t>;</w:t>
      </w:r>
    </w:p>
    <w:p w14:paraId="79CCA243" w14:textId="77777777" w:rsidR="007552A8" w:rsidRPr="00EE15B2" w:rsidRDefault="007552A8" w:rsidP="008E3D0A">
      <w:pPr>
        <w:widowControl w:val="0"/>
        <w:numPr>
          <w:ilvl w:val="0"/>
          <w:numId w:val="6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</w:rPr>
      </w:pPr>
      <w:proofErr w:type="spellStart"/>
      <w:r w:rsidRPr="00EE15B2">
        <w:rPr>
          <w:rFonts w:ascii="Times New Roman CYR" w:hAnsi="Times New Roman CYR" w:cs="Times New Roman CYR"/>
          <w:szCs w:val="28"/>
        </w:rPr>
        <w:lastRenderedPageBreak/>
        <w:t>функции</w:t>
      </w:r>
      <w:proofErr w:type="spellEnd"/>
      <w:r w:rsidRPr="00EE15B2">
        <w:rPr>
          <w:rFonts w:ascii="Times New Roman CYR" w:hAnsi="Times New Roman CYR" w:cs="Times New Roman CYR"/>
          <w:szCs w:val="28"/>
        </w:rPr>
        <w:t xml:space="preserve"> </w:t>
      </w:r>
      <w:r w:rsidR="00737B23">
        <w:rPr>
          <w:rFonts w:ascii="Times New Roman CYR" w:hAnsi="Times New Roman CYR" w:cs="Times New Roman CYR"/>
          <w:szCs w:val="28"/>
          <w:lang w:val="ru-RU"/>
        </w:rPr>
        <w:t>игрока</w:t>
      </w:r>
      <w:r w:rsidRPr="00EE15B2">
        <w:rPr>
          <w:rFonts w:ascii="Times New Roman CYR" w:hAnsi="Times New Roman CYR" w:cs="Times New Roman CYR"/>
          <w:szCs w:val="28"/>
        </w:rPr>
        <w:t>:</w:t>
      </w:r>
    </w:p>
    <w:p w14:paraId="3A79D9C1" w14:textId="77777777" w:rsidR="00160C6E" w:rsidRPr="007552A8" w:rsidRDefault="00160C6E" w:rsidP="00160C6E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регистрация </w:t>
      </w:r>
      <w:r w:rsidRPr="007552A8">
        <w:rPr>
          <w:szCs w:val="28"/>
          <w:lang w:val="ru-RU"/>
        </w:rPr>
        <w:t>поль</w:t>
      </w:r>
      <w:r>
        <w:rPr>
          <w:szCs w:val="28"/>
          <w:lang w:val="ru-RU"/>
        </w:rPr>
        <w:t>зователя в системе (</w:t>
      </w:r>
      <w:r w:rsidRPr="0018107A">
        <w:rPr>
          <w:color w:val="000000" w:themeColor="text1"/>
          <w:szCs w:val="28"/>
          <w:lang w:val="ru-RU"/>
        </w:rPr>
        <w:t>ввод логина</w:t>
      </w:r>
      <w:r w:rsidR="00737B23">
        <w:rPr>
          <w:color w:val="000000" w:themeColor="text1"/>
          <w:szCs w:val="28"/>
          <w:lang w:val="ru-RU"/>
        </w:rPr>
        <w:t xml:space="preserve"> и пароля</w:t>
      </w:r>
      <w:r w:rsidRPr="007552A8">
        <w:rPr>
          <w:szCs w:val="28"/>
          <w:lang w:val="ru-RU"/>
        </w:rPr>
        <w:t>);</w:t>
      </w:r>
    </w:p>
    <w:p w14:paraId="6FA38CDD" w14:textId="77777777" w:rsidR="00841E66" w:rsidRDefault="007552A8" w:rsidP="00AE61B2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18107A">
        <w:rPr>
          <w:szCs w:val="28"/>
          <w:lang w:val="ru-RU"/>
        </w:rPr>
        <w:t xml:space="preserve">загрузка </w:t>
      </w:r>
      <w:r w:rsidR="0018107A">
        <w:rPr>
          <w:szCs w:val="28"/>
          <w:lang w:val="ru-RU"/>
        </w:rPr>
        <w:t>игрового поля</w:t>
      </w:r>
      <w:r w:rsidRPr="0018107A">
        <w:rPr>
          <w:szCs w:val="28"/>
          <w:lang w:val="ru-RU"/>
        </w:rPr>
        <w:t xml:space="preserve"> из файла;</w:t>
      </w:r>
    </w:p>
    <w:p w14:paraId="705FECA0" w14:textId="77777777" w:rsidR="00444C3C" w:rsidRPr="00737B23" w:rsidRDefault="00444C3C" w:rsidP="00444C3C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учная</w:t>
      </w:r>
      <w:r w:rsidRPr="00734BB6">
        <w:rPr>
          <w:szCs w:val="28"/>
          <w:lang w:val="ru-RU"/>
        </w:rPr>
        <w:t xml:space="preserve"> расстановка кораблей</w:t>
      </w:r>
      <w:r w:rsidRPr="007552A8">
        <w:rPr>
          <w:szCs w:val="28"/>
          <w:lang w:val="ru-RU"/>
        </w:rPr>
        <w:t>:</w:t>
      </w:r>
    </w:p>
    <w:p w14:paraId="2B059729" w14:textId="77777777" w:rsidR="00444C3C" w:rsidRPr="00737B23" w:rsidRDefault="00444C3C" w:rsidP="00444C3C">
      <w:pPr>
        <w:widowControl w:val="0"/>
        <w:numPr>
          <w:ilvl w:val="0"/>
          <w:numId w:val="22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корабля</w:t>
      </w:r>
      <w:r>
        <w:rPr>
          <w:rFonts w:ascii="Times New Roman CYR" w:hAnsi="Times New Roman CYR" w:cs="Times New Roman CYR"/>
          <w:szCs w:val="28"/>
        </w:rPr>
        <w:t>;</w:t>
      </w:r>
    </w:p>
    <w:p w14:paraId="1084BC11" w14:textId="77777777" w:rsidR="00444C3C" w:rsidRPr="00444C3C" w:rsidRDefault="00444C3C" w:rsidP="00444C3C">
      <w:pPr>
        <w:widowControl w:val="0"/>
        <w:numPr>
          <w:ilvl w:val="0"/>
          <w:numId w:val="22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расположения корабля на поле;</w:t>
      </w:r>
    </w:p>
    <w:p w14:paraId="4F2F862E" w14:textId="77777777" w:rsidR="00737B23" w:rsidRPr="00737B23" w:rsidRDefault="00841E66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настройка игрового процесса</w:t>
      </w:r>
      <w:r w:rsidR="007552A8" w:rsidRPr="007552A8">
        <w:rPr>
          <w:szCs w:val="28"/>
          <w:lang w:val="ru-RU"/>
        </w:rPr>
        <w:t>:</w:t>
      </w:r>
    </w:p>
    <w:p w14:paraId="6D3B80C7" w14:textId="77777777" w:rsidR="007552A8" w:rsidRPr="00737B23" w:rsidRDefault="00841E6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выбор </w:t>
      </w:r>
      <w:r w:rsidR="00737B23">
        <w:rPr>
          <w:rFonts w:ascii="Times New Roman CYR" w:hAnsi="Times New Roman CYR" w:cs="Times New Roman CYR"/>
          <w:szCs w:val="28"/>
          <w:lang w:val="ru-RU"/>
        </w:rPr>
        <w:t>режима игры</w:t>
      </w:r>
      <w:r w:rsidR="007552A8">
        <w:rPr>
          <w:rFonts w:ascii="Times New Roman CYR" w:hAnsi="Times New Roman CYR" w:cs="Times New Roman CYR"/>
          <w:szCs w:val="28"/>
        </w:rPr>
        <w:t>;</w:t>
      </w:r>
    </w:p>
    <w:p w14:paraId="1EC84BFB" w14:textId="77777777" w:rsidR="00737B23" w:rsidRPr="00734BB6" w:rsidRDefault="00737B23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  <w:lang w:val="ru-RU"/>
        </w:rPr>
        <w:t>уровня сложности для ИИ;</w:t>
      </w:r>
    </w:p>
    <w:p w14:paraId="05178F10" w14:textId="77777777" w:rsidR="00734BB6" w:rsidRDefault="00734BB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типа расстановки;</w:t>
      </w:r>
    </w:p>
    <w:p w14:paraId="73D81919" w14:textId="77777777" w:rsidR="007552A8" w:rsidRPr="00841E66" w:rsidRDefault="00841E6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выбор </w:t>
      </w:r>
      <w:r w:rsidR="00737B23">
        <w:rPr>
          <w:rFonts w:ascii="Times New Roman CYR" w:hAnsi="Times New Roman CYR" w:cs="Times New Roman CYR"/>
          <w:szCs w:val="28"/>
          <w:lang w:val="ru-RU"/>
        </w:rPr>
        <w:t>стратегии расстановки кораблей</w:t>
      </w:r>
      <w:r w:rsidR="007552A8" w:rsidRPr="00841E66">
        <w:rPr>
          <w:rFonts w:ascii="Times New Roman CYR" w:hAnsi="Times New Roman CYR" w:cs="Times New Roman CYR"/>
          <w:szCs w:val="28"/>
          <w:lang w:val="ru-RU"/>
        </w:rPr>
        <w:t>;</w:t>
      </w:r>
    </w:p>
    <w:p w14:paraId="4447CE71" w14:textId="77777777" w:rsidR="007552A8" w:rsidRDefault="00734BB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а звуковых эффектов</w:t>
      </w:r>
      <w:r w:rsidR="007552A8" w:rsidRPr="00AE61B2">
        <w:rPr>
          <w:rFonts w:ascii="Times New Roman CYR" w:hAnsi="Times New Roman CYR" w:cs="Times New Roman CYR"/>
          <w:szCs w:val="28"/>
          <w:lang w:val="ru-RU"/>
        </w:rPr>
        <w:t>;</w:t>
      </w:r>
    </w:p>
    <w:p w14:paraId="11C7905B" w14:textId="77777777" w:rsidR="00734BB6" w:rsidRPr="00AE61B2" w:rsidRDefault="00734BB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а музыкального сопровождения;</w:t>
      </w:r>
    </w:p>
    <w:p w14:paraId="2FF9BB97" w14:textId="77777777" w:rsidR="00AE61B2" w:rsidRPr="00AE61B2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AE61B2">
        <w:rPr>
          <w:szCs w:val="28"/>
          <w:lang w:val="ru-RU"/>
        </w:rPr>
        <w:t xml:space="preserve">сохранение </w:t>
      </w:r>
      <w:r w:rsidR="00AE61B2">
        <w:rPr>
          <w:szCs w:val="28"/>
          <w:lang w:val="ru-RU"/>
        </w:rPr>
        <w:t>игрового поля</w:t>
      </w:r>
      <w:r w:rsidRPr="00AE61B2">
        <w:rPr>
          <w:szCs w:val="28"/>
          <w:lang w:val="ru-RU"/>
        </w:rPr>
        <w:t xml:space="preserve"> в файл</w:t>
      </w:r>
      <w:r w:rsidR="00AE61B2" w:rsidRPr="00AE61B2">
        <w:rPr>
          <w:szCs w:val="28"/>
          <w:lang w:val="ru-RU"/>
        </w:rPr>
        <w:t>;</w:t>
      </w:r>
    </w:p>
    <w:p w14:paraId="1A9E631A" w14:textId="77777777" w:rsidR="007552A8" w:rsidRPr="00734BB6" w:rsidRDefault="00734BB6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</w:rPr>
      </w:pPr>
      <w:r>
        <w:rPr>
          <w:szCs w:val="28"/>
          <w:lang w:val="ru-RU"/>
        </w:rPr>
        <w:t>выполнение хода;</w:t>
      </w:r>
    </w:p>
    <w:p w14:paraId="494CAEB7" w14:textId="77777777" w:rsidR="00734BB6" w:rsidRPr="00AA00AE" w:rsidRDefault="00734BB6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</w:rPr>
      </w:pPr>
      <w:r>
        <w:rPr>
          <w:szCs w:val="28"/>
          <w:lang w:val="ru-RU"/>
        </w:rPr>
        <w:t>просмотр статистики;</w:t>
      </w:r>
    </w:p>
    <w:p w14:paraId="1DD78D41" w14:textId="77777777" w:rsidR="007552A8" w:rsidRPr="005C02BB" w:rsidRDefault="007552A8" w:rsidP="005C02BB">
      <w:pPr>
        <w:pStyle w:val="ListParagraph"/>
        <w:widowControl w:val="0"/>
        <w:numPr>
          <w:ilvl w:val="1"/>
          <w:numId w:val="24"/>
        </w:numPr>
        <w:tabs>
          <w:tab w:val="left" w:pos="900"/>
        </w:tabs>
        <w:autoSpaceDE w:val="0"/>
        <w:autoSpaceDN w:val="0"/>
        <w:adjustRightInd w:val="0"/>
        <w:rPr>
          <w:szCs w:val="28"/>
        </w:rPr>
      </w:pPr>
      <w:proofErr w:type="spellStart"/>
      <w:r w:rsidRPr="005C02BB">
        <w:rPr>
          <w:szCs w:val="28"/>
        </w:rPr>
        <w:t>Технические</w:t>
      </w:r>
      <w:proofErr w:type="spellEnd"/>
      <w:r w:rsidRPr="005C02BB">
        <w:rPr>
          <w:szCs w:val="28"/>
        </w:rPr>
        <w:t xml:space="preserve"> </w:t>
      </w:r>
      <w:proofErr w:type="spellStart"/>
      <w:r w:rsidRPr="005C02BB">
        <w:rPr>
          <w:szCs w:val="28"/>
        </w:rPr>
        <w:t>требования</w:t>
      </w:r>
      <w:proofErr w:type="spellEnd"/>
      <w:r w:rsidRPr="005C02BB">
        <w:rPr>
          <w:szCs w:val="28"/>
        </w:rPr>
        <w:t xml:space="preserve"> к </w:t>
      </w:r>
      <w:proofErr w:type="spellStart"/>
      <w:r w:rsidRPr="005C02BB">
        <w:rPr>
          <w:szCs w:val="28"/>
        </w:rPr>
        <w:t>системе</w:t>
      </w:r>
      <w:proofErr w:type="spellEnd"/>
      <w:r w:rsidRPr="005C02BB">
        <w:rPr>
          <w:szCs w:val="28"/>
        </w:rPr>
        <w:t>:</w:t>
      </w:r>
    </w:p>
    <w:p w14:paraId="7152CA3B" w14:textId="77777777" w:rsidR="007552A8" w:rsidRPr="00DF7C3E" w:rsidRDefault="00734BB6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</w:rPr>
      </w:pPr>
      <w:proofErr w:type="spellStart"/>
      <w:r>
        <w:rPr>
          <w:rFonts w:ascii="Times New Roman CYR" w:hAnsi="Times New Roman CYR" w:cs="Times New Roman CYR"/>
          <w:szCs w:val="28"/>
        </w:rPr>
        <w:t>режим</w:t>
      </w:r>
      <w:proofErr w:type="spellEnd"/>
      <w:r>
        <w:rPr>
          <w:rFonts w:ascii="Times New Roman CYR" w:hAnsi="Times New Roman CYR" w:cs="Times New Roman CYR"/>
          <w:szCs w:val="28"/>
        </w:rPr>
        <w:t xml:space="preserve"> </w:t>
      </w:r>
      <w:proofErr w:type="spellStart"/>
      <w:r>
        <w:rPr>
          <w:rFonts w:ascii="Times New Roman CYR" w:hAnsi="Times New Roman CYR" w:cs="Times New Roman CYR"/>
          <w:szCs w:val="28"/>
        </w:rPr>
        <w:t>работы</w:t>
      </w:r>
      <w:proofErr w:type="spellEnd"/>
      <w:r>
        <w:rPr>
          <w:rFonts w:ascii="Times New Roman CYR" w:hAnsi="Times New Roman CYR" w:cs="Times New Roman CYR"/>
          <w:szCs w:val="28"/>
          <w:lang w:val="ru-RU"/>
        </w:rPr>
        <w:t xml:space="preserve"> – </w:t>
      </w:r>
      <w:proofErr w:type="spellStart"/>
      <w:r w:rsidR="007552A8" w:rsidRPr="00DF7C3E">
        <w:rPr>
          <w:rFonts w:ascii="Times New Roman CYR" w:hAnsi="Times New Roman CYR" w:cs="Times New Roman CYR"/>
          <w:szCs w:val="28"/>
        </w:rPr>
        <w:t>диалоговый</w:t>
      </w:r>
      <w:proofErr w:type="spellEnd"/>
      <w:r w:rsidR="007552A8" w:rsidRPr="00DF7C3E">
        <w:rPr>
          <w:rFonts w:ascii="Times New Roman CYR" w:hAnsi="Times New Roman CYR" w:cs="Times New Roman CYR"/>
          <w:szCs w:val="28"/>
        </w:rPr>
        <w:t>;</w:t>
      </w:r>
    </w:p>
    <w:p w14:paraId="10252E8D" w14:textId="77777777" w:rsidR="007552A8" w:rsidRPr="007552A8" w:rsidRDefault="007552A8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 xml:space="preserve">время автоматической генерации </w:t>
      </w:r>
      <w:r w:rsidR="0018107A">
        <w:rPr>
          <w:rFonts w:ascii="Times New Roman CYR" w:hAnsi="Times New Roman CYR" w:cs="Times New Roman CYR"/>
          <w:szCs w:val="28"/>
          <w:lang w:val="ru-RU"/>
        </w:rPr>
        <w:t>игрового поля</w:t>
      </w:r>
      <w:r w:rsidRPr="007552A8">
        <w:rPr>
          <w:rFonts w:ascii="Times New Roman CYR" w:hAnsi="Times New Roman CYR" w:cs="Times New Roman CYR"/>
          <w:szCs w:val="28"/>
          <w:lang w:val="ru-RU"/>
        </w:rPr>
        <w:t xml:space="preserve"> – не более </w:t>
      </w:r>
      <w:r w:rsidR="00232C6C">
        <w:rPr>
          <w:rFonts w:ascii="Times New Roman CYR" w:hAnsi="Times New Roman CYR" w:cs="Times New Roman CYR"/>
          <w:szCs w:val="28"/>
          <w:lang w:val="ru-RU"/>
        </w:rPr>
        <w:t>1</w:t>
      </w:r>
      <w:r w:rsidRPr="007552A8">
        <w:rPr>
          <w:rFonts w:ascii="Times New Roman CYR" w:hAnsi="Times New Roman CYR" w:cs="Times New Roman CYR"/>
          <w:szCs w:val="28"/>
          <w:lang w:val="ru-RU"/>
        </w:rPr>
        <w:t>0 с;</w:t>
      </w:r>
    </w:p>
    <w:p w14:paraId="7D778719" w14:textId="77777777" w:rsidR="007552A8" w:rsidRPr="007552A8" w:rsidRDefault="007552A8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система должна удовлетворять санитарным правилам и нормам</w:t>
      </w:r>
      <w:r w:rsidRPr="007552A8">
        <w:rPr>
          <w:rFonts w:ascii="Times New Roman CYR" w:hAnsi="Times New Roman CYR" w:cs="Times New Roman CYR"/>
          <w:szCs w:val="28"/>
          <w:lang w:val="ru-RU"/>
        </w:rPr>
        <w:br/>
        <w:t xml:space="preserve"> </w:t>
      </w:r>
      <w:proofErr w:type="spellStart"/>
      <w:r w:rsidRPr="007552A8">
        <w:rPr>
          <w:rFonts w:ascii="Times New Roman CYR" w:hAnsi="Times New Roman CYR" w:cs="Times New Roman CYR"/>
          <w:szCs w:val="28"/>
          <w:lang w:val="ru-RU"/>
        </w:rPr>
        <w:t>СанПин</w:t>
      </w:r>
      <w:proofErr w:type="spellEnd"/>
      <w:r w:rsidRPr="007552A8">
        <w:rPr>
          <w:rFonts w:ascii="Times New Roman CYR" w:hAnsi="Times New Roman CYR" w:cs="Times New Roman CYR"/>
          <w:szCs w:val="28"/>
          <w:lang w:val="ru-RU"/>
        </w:rPr>
        <w:t xml:space="preserve"> 2.2.2./2.4.2198-07;</w:t>
      </w:r>
    </w:p>
    <w:p w14:paraId="6D86CCE8" w14:textId="77777777" w:rsidR="007552A8" w:rsidRPr="007552A8" w:rsidRDefault="007552A8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условия работы средств вычислительной техники (</w:t>
      </w:r>
      <w:r w:rsidRPr="007552A8">
        <w:rPr>
          <w:szCs w:val="28"/>
          <w:lang w:val="ru-RU"/>
        </w:rPr>
        <w:t>содержание вредных веществ, пыли и подвижность воздуха</w:t>
      </w:r>
      <w:r w:rsidRPr="007552A8">
        <w:rPr>
          <w:rFonts w:ascii="Times New Roman CYR" w:hAnsi="Times New Roman CYR" w:cs="Times New Roman CYR"/>
          <w:szCs w:val="28"/>
          <w:lang w:val="ru-RU"/>
        </w:rPr>
        <w:t>) должны соответствовать ГОСТ 12.1.005, 12.01.007;</w:t>
      </w:r>
    </w:p>
    <w:p w14:paraId="676FBFD0" w14:textId="77777777" w:rsidR="007552A8" w:rsidRPr="008204E3" w:rsidRDefault="007552A8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</w:rPr>
      </w:pPr>
      <w:proofErr w:type="spellStart"/>
      <w:r w:rsidRPr="008204E3">
        <w:rPr>
          <w:rFonts w:ascii="Times New Roman CYR" w:hAnsi="Times New Roman CYR" w:cs="Times New Roman CYR"/>
          <w:szCs w:val="28"/>
        </w:rPr>
        <w:t>температура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</w:t>
      </w:r>
      <w:proofErr w:type="spellStart"/>
      <w:r w:rsidRPr="008204E3">
        <w:rPr>
          <w:rFonts w:ascii="Times New Roman CYR" w:hAnsi="Times New Roman CYR" w:cs="Times New Roman CYR"/>
          <w:szCs w:val="28"/>
        </w:rPr>
        <w:t>окружающего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</w:t>
      </w:r>
      <w:proofErr w:type="spellStart"/>
      <w:r w:rsidRPr="008204E3">
        <w:rPr>
          <w:rFonts w:ascii="Times New Roman CYR" w:hAnsi="Times New Roman CYR" w:cs="Times New Roman CYR"/>
          <w:szCs w:val="28"/>
        </w:rPr>
        <w:t>воздуха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– 15-</w:t>
      </w:r>
      <w:r>
        <w:rPr>
          <w:rFonts w:ascii="Times New Roman CYR" w:hAnsi="Times New Roman CYR" w:cs="Times New Roman CYR"/>
          <w:szCs w:val="28"/>
        </w:rPr>
        <w:t>3</w:t>
      </w:r>
      <w:r w:rsidRPr="008204E3">
        <w:rPr>
          <w:rFonts w:ascii="Times New Roman CYR" w:hAnsi="Times New Roman CYR" w:cs="Times New Roman CYR"/>
          <w:szCs w:val="28"/>
        </w:rPr>
        <w:t>5°С;</w:t>
      </w:r>
    </w:p>
    <w:p w14:paraId="451E7F2E" w14:textId="77777777" w:rsidR="007552A8" w:rsidRPr="008204E3" w:rsidRDefault="007552A8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</w:rPr>
      </w:pPr>
      <w:proofErr w:type="spellStart"/>
      <w:r w:rsidRPr="008204E3">
        <w:rPr>
          <w:rFonts w:ascii="Times New Roman CYR" w:hAnsi="Times New Roman CYR" w:cs="Times New Roman CYR"/>
          <w:szCs w:val="28"/>
        </w:rPr>
        <w:t>влажность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</w:t>
      </w:r>
      <w:proofErr w:type="spellStart"/>
      <w:r w:rsidRPr="008204E3">
        <w:rPr>
          <w:rFonts w:ascii="Times New Roman CYR" w:hAnsi="Times New Roman CYR" w:cs="Times New Roman CYR"/>
          <w:szCs w:val="28"/>
        </w:rPr>
        <w:t>воздуха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– </w:t>
      </w:r>
      <w:r>
        <w:rPr>
          <w:rFonts w:ascii="Times New Roman CYR" w:hAnsi="Times New Roman CYR" w:cs="Times New Roman CYR"/>
          <w:szCs w:val="28"/>
        </w:rPr>
        <w:t>45-75%.</w:t>
      </w:r>
    </w:p>
    <w:p w14:paraId="3E01E1C6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</w:tabs>
        <w:spacing w:line="276" w:lineRule="auto"/>
        <w:rPr>
          <w:sz w:val="28"/>
          <w:szCs w:val="28"/>
        </w:rPr>
      </w:pPr>
    </w:p>
    <w:p w14:paraId="693F4F81" w14:textId="77777777" w:rsidR="007552A8" w:rsidRPr="00B16DF3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  <w:r w:rsidRPr="00B16DF3"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br/>
        <w:t xml:space="preserve">проекта </w:t>
      </w:r>
      <w:r w:rsidRPr="001F4853">
        <w:rPr>
          <w:sz w:val="28"/>
          <w:szCs w:val="28"/>
          <w:u w:val="single"/>
        </w:rPr>
        <w:tab/>
        <w:t xml:space="preserve"> </w:t>
      </w:r>
      <w:r w:rsidRPr="00A21EBC">
        <w:rPr>
          <w:sz w:val="28"/>
          <w:szCs w:val="28"/>
        </w:rPr>
        <w:t>Л.С. Зеленко</w:t>
      </w:r>
      <w:r w:rsidRPr="00A21EBC">
        <w:rPr>
          <w:sz w:val="28"/>
          <w:szCs w:val="28"/>
        </w:rPr>
        <w:tab/>
      </w:r>
    </w:p>
    <w:p w14:paraId="3CD9FB41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spacing w:line="276" w:lineRule="auto"/>
        <w:jc w:val="left"/>
        <w:rPr>
          <w:sz w:val="28"/>
          <w:szCs w:val="28"/>
        </w:rPr>
      </w:pPr>
    </w:p>
    <w:p w14:paraId="1188BBF7" w14:textId="77777777" w:rsidR="007552A8" w:rsidRPr="00B16DF3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jc w:val="left"/>
        <w:rPr>
          <w:sz w:val="28"/>
          <w:szCs w:val="28"/>
        </w:rPr>
      </w:pPr>
      <w:r w:rsidRPr="00B16DF3">
        <w:rPr>
          <w:sz w:val="28"/>
          <w:szCs w:val="28"/>
        </w:rPr>
        <w:lastRenderedPageBreak/>
        <w:t>Задание принял</w:t>
      </w:r>
      <w:r>
        <w:rPr>
          <w:sz w:val="28"/>
          <w:szCs w:val="28"/>
        </w:rPr>
        <w:br/>
        <w:t xml:space="preserve">к исполнению </w:t>
      </w:r>
      <w:r>
        <w:rPr>
          <w:sz w:val="28"/>
          <w:szCs w:val="28"/>
        </w:rPr>
        <w:tab/>
      </w:r>
      <w:r w:rsidRPr="001F4853">
        <w:rPr>
          <w:sz w:val="28"/>
          <w:szCs w:val="28"/>
          <w:u w:val="single"/>
        </w:rPr>
        <w:tab/>
      </w:r>
      <w:r w:rsidR="0028007C" w:rsidRPr="0028007C">
        <w:rPr>
          <w:sz w:val="28"/>
          <w:szCs w:val="28"/>
        </w:rPr>
        <w:t>И.Г. Широких</w:t>
      </w:r>
      <w:r w:rsidRPr="00A21EBC">
        <w:rPr>
          <w:sz w:val="28"/>
          <w:szCs w:val="28"/>
        </w:rPr>
        <w:tab/>
      </w:r>
    </w:p>
    <w:p w14:paraId="459FB3EB" w14:textId="77777777" w:rsidR="007552A8" w:rsidRPr="00A21EBC" w:rsidRDefault="007552A8" w:rsidP="007552A8">
      <w:pPr>
        <w:tabs>
          <w:tab w:val="left" w:pos="7371"/>
        </w:tabs>
        <w:ind w:left="2410"/>
        <w:rPr>
          <w:szCs w:val="28"/>
          <w:lang w:val="ru-RU"/>
        </w:rPr>
      </w:pPr>
      <w:r w:rsidRPr="007552A8">
        <w:rPr>
          <w:szCs w:val="28"/>
          <w:u w:val="single"/>
          <w:lang w:val="ru-RU"/>
        </w:rPr>
        <w:tab/>
      </w:r>
      <w:r w:rsidR="0028007C" w:rsidRPr="0028007C">
        <w:rPr>
          <w:szCs w:val="28"/>
          <w:lang w:val="ru-RU"/>
        </w:rPr>
        <w:t>М</w:t>
      </w:r>
      <w:r w:rsidRPr="0028007C">
        <w:rPr>
          <w:szCs w:val="28"/>
          <w:lang w:val="ru-RU"/>
        </w:rPr>
        <w:t>.</w:t>
      </w:r>
      <w:r w:rsidR="0028007C" w:rsidRPr="0028007C">
        <w:rPr>
          <w:szCs w:val="28"/>
          <w:lang w:val="ru-RU"/>
        </w:rPr>
        <w:t>М</w:t>
      </w:r>
      <w:r w:rsidRPr="0028007C">
        <w:rPr>
          <w:szCs w:val="28"/>
          <w:lang w:val="ru-RU"/>
        </w:rPr>
        <w:t xml:space="preserve">. </w:t>
      </w:r>
      <w:proofErr w:type="spellStart"/>
      <w:r w:rsidR="0028007C" w:rsidRPr="0028007C">
        <w:rPr>
          <w:szCs w:val="28"/>
          <w:lang w:val="ru-RU"/>
        </w:rPr>
        <w:t>Пивцаев</w:t>
      </w:r>
      <w:proofErr w:type="spellEnd"/>
      <w:r w:rsidRPr="00A21EBC">
        <w:rPr>
          <w:szCs w:val="28"/>
          <w:lang w:val="ru-RU"/>
        </w:rPr>
        <w:tab/>
      </w:r>
    </w:p>
    <w:p w14:paraId="1AC61943" w14:textId="77777777" w:rsidR="007552A8" w:rsidRDefault="007552A8" w:rsidP="007552A8">
      <w:pPr>
        <w:tabs>
          <w:tab w:val="left" w:pos="7371"/>
        </w:tabs>
        <w:ind w:left="2410"/>
        <w:rPr>
          <w:szCs w:val="28"/>
          <w:lang w:val="ru-RU"/>
        </w:rPr>
      </w:pPr>
      <w:r w:rsidRPr="00A21EBC">
        <w:rPr>
          <w:szCs w:val="28"/>
          <w:u w:val="single"/>
          <w:lang w:val="ru-RU"/>
        </w:rPr>
        <w:tab/>
      </w:r>
      <w:r w:rsidR="0028007C" w:rsidRPr="0028007C">
        <w:rPr>
          <w:szCs w:val="28"/>
          <w:lang w:val="ru-RU"/>
        </w:rPr>
        <w:t>Я</w:t>
      </w:r>
      <w:r w:rsidRPr="0028007C">
        <w:rPr>
          <w:szCs w:val="28"/>
          <w:lang w:val="ru-RU"/>
        </w:rPr>
        <w:t>.</w:t>
      </w:r>
      <w:r w:rsidR="0028007C" w:rsidRPr="0028007C">
        <w:rPr>
          <w:szCs w:val="28"/>
          <w:lang w:val="ru-RU"/>
        </w:rPr>
        <w:t>И</w:t>
      </w:r>
      <w:r w:rsidRPr="0028007C">
        <w:rPr>
          <w:szCs w:val="28"/>
          <w:lang w:val="ru-RU"/>
        </w:rPr>
        <w:t xml:space="preserve">. </w:t>
      </w:r>
      <w:r w:rsidR="0028007C" w:rsidRPr="0028007C">
        <w:rPr>
          <w:szCs w:val="28"/>
          <w:lang w:val="ru-RU"/>
        </w:rPr>
        <w:t>Самсонов</w:t>
      </w:r>
      <w:r w:rsidRPr="00A21EBC">
        <w:rPr>
          <w:szCs w:val="28"/>
          <w:lang w:val="ru-RU"/>
        </w:rPr>
        <w:tab/>
      </w:r>
    </w:p>
    <w:p w14:paraId="3CC3DF7B" w14:textId="77777777" w:rsidR="00A620A3" w:rsidRPr="00F16E5C" w:rsidRDefault="00A620A3" w:rsidP="00F16E5C">
      <w:pPr>
        <w:spacing w:before="360"/>
        <w:jc w:val="center"/>
        <w:rPr>
          <w:szCs w:val="28"/>
          <w:lang w:val="ru-RU"/>
        </w:rPr>
      </w:pPr>
      <w:r>
        <w:rPr>
          <w:b/>
          <w:spacing w:val="80"/>
          <w:szCs w:val="28"/>
          <w:lang w:val="ru-RU"/>
        </w:rPr>
        <w:br w:type="page"/>
      </w:r>
      <w:r w:rsidRPr="00F16E5C">
        <w:rPr>
          <w:szCs w:val="28"/>
          <w:lang w:val="ru-RU"/>
        </w:rPr>
        <w:lastRenderedPageBreak/>
        <w:t>РЕФЕРАТ</w:t>
      </w:r>
    </w:p>
    <w:p w14:paraId="416137BE" w14:textId="77777777" w:rsidR="00A620A3" w:rsidRDefault="00A620A3" w:rsidP="00F16E5C">
      <w:pPr>
        <w:pStyle w:val="ac"/>
        <w:widowControl w:val="0"/>
        <w:spacing w:before="360"/>
        <w:rPr>
          <w:szCs w:val="28"/>
        </w:rPr>
      </w:pPr>
      <w:r w:rsidRPr="00A620A3">
        <w:rPr>
          <w:szCs w:val="28"/>
        </w:rPr>
        <w:t xml:space="preserve">Пояснительная записка </w:t>
      </w:r>
      <w:r w:rsidRPr="00A620A3">
        <w:rPr>
          <w:color w:val="FF0000"/>
          <w:szCs w:val="28"/>
        </w:rPr>
        <w:t>35</w:t>
      </w:r>
      <w:r w:rsidRPr="00A620A3">
        <w:rPr>
          <w:szCs w:val="28"/>
        </w:rPr>
        <w:t xml:space="preserve"> с, </w:t>
      </w:r>
      <w:r w:rsidRPr="00A620A3">
        <w:rPr>
          <w:color w:val="FF0000"/>
          <w:szCs w:val="28"/>
        </w:rPr>
        <w:t xml:space="preserve">14 </w:t>
      </w:r>
      <w:r w:rsidRPr="00A620A3">
        <w:rPr>
          <w:szCs w:val="28"/>
        </w:rPr>
        <w:t xml:space="preserve">рисунков, </w:t>
      </w:r>
      <w:r w:rsidRPr="00A620A3">
        <w:rPr>
          <w:color w:val="FF0000"/>
          <w:szCs w:val="28"/>
        </w:rPr>
        <w:t xml:space="preserve">5 </w:t>
      </w:r>
      <w:r w:rsidRPr="00A620A3">
        <w:rPr>
          <w:szCs w:val="28"/>
        </w:rPr>
        <w:t>таблиц</w:t>
      </w:r>
      <w:r w:rsidRPr="00A620A3">
        <w:rPr>
          <w:rStyle w:val="FootnoteReference"/>
          <w:szCs w:val="28"/>
        </w:rPr>
        <w:footnoteReference w:id="3"/>
      </w:r>
      <w:r w:rsidRPr="00A620A3">
        <w:rPr>
          <w:szCs w:val="28"/>
        </w:rPr>
        <w:t xml:space="preserve">, </w:t>
      </w:r>
      <w:r w:rsidRPr="00A620A3">
        <w:rPr>
          <w:color w:val="FF0000"/>
          <w:szCs w:val="28"/>
        </w:rPr>
        <w:t>12</w:t>
      </w:r>
      <w:r>
        <w:rPr>
          <w:szCs w:val="28"/>
        </w:rPr>
        <w:t xml:space="preserve"> источников,</w:t>
      </w:r>
      <w:r>
        <w:rPr>
          <w:szCs w:val="28"/>
        </w:rPr>
        <w:br/>
      </w:r>
      <w:r w:rsidRPr="00A620A3">
        <w:rPr>
          <w:szCs w:val="28"/>
        </w:rPr>
        <w:t>2 приложения.</w:t>
      </w:r>
    </w:p>
    <w:p w14:paraId="49A4477E" w14:textId="77777777" w:rsidR="00A620A3" w:rsidRPr="003F51DA" w:rsidRDefault="00A620A3" w:rsidP="00F16E5C">
      <w:pPr>
        <w:pStyle w:val="ac"/>
        <w:widowControl w:val="0"/>
        <w:spacing w:before="360"/>
        <w:rPr>
          <w:szCs w:val="28"/>
        </w:rPr>
      </w:pPr>
      <w:r>
        <w:rPr>
          <w:szCs w:val="28"/>
        </w:rPr>
        <w:t xml:space="preserve">Графическая часть: </w:t>
      </w:r>
      <w:r w:rsidRPr="003F51DA">
        <w:rPr>
          <w:color w:val="FF0000"/>
          <w:szCs w:val="28"/>
        </w:rPr>
        <w:t>???</w:t>
      </w:r>
      <w:r>
        <w:rPr>
          <w:szCs w:val="28"/>
        </w:rPr>
        <w:t xml:space="preserve"> слайдов презентации </w:t>
      </w:r>
      <w:r>
        <w:rPr>
          <w:szCs w:val="28"/>
          <w:lang w:val="en-US"/>
        </w:rPr>
        <w:t>PowerPoi</w:t>
      </w:r>
      <w:r w:rsidR="003F51DA">
        <w:rPr>
          <w:szCs w:val="28"/>
          <w:lang w:val="en-US"/>
        </w:rPr>
        <w:t>n</w:t>
      </w:r>
      <w:r>
        <w:rPr>
          <w:szCs w:val="28"/>
          <w:lang w:val="en-US"/>
        </w:rPr>
        <w:t>t</w:t>
      </w:r>
      <w:r w:rsidR="003F51DA">
        <w:rPr>
          <w:szCs w:val="28"/>
        </w:rPr>
        <w:t>.</w:t>
      </w:r>
    </w:p>
    <w:p w14:paraId="3E5793F3" w14:textId="77777777" w:rsidR="00A620A3" w:rsidRPr="009D120A" w:rsidRDefault="00A620A3" w:rsidP="00F16E5C">
      <w:pPr>
        <w:spacing w:before="360"/>
        <w:ind w:firstLine="709"/>
        <w:jc w:val="both"/>
        <w:rPr>
          <w:szCs w:val="28"/>
          <w:lang w:val="ru-RU"/>
        </w:rPr>
      </w:pPr>
      <w:r w:rsidRPr="009D120A">
        <w:rPr>
          <w:szCs w:val="28"/>
          <w:lang w:val="ru-RU"/>
        </w:rPr>
        <w:t>ДЕРЕВО ПОИСКА, ГЕНЕРАТОР КРОССВОРДОВ, ГОЛОВОЛОМКА, СЛОВАРЬ ТЕРМИНОВ, ВАРИАНТ ОТОБРАЖЕНИЯ, РАЗГАДЫВАНИЕ</w:t>
      </w:r>
      <w:r w:rsidR="008A6DE8">
        <w:rPr>
          <w:szCs w:val="28"/>
          <w:lang w:val="ru-RU"/>
        </w:rPr>
        <w:t>.</w:t>
      </w:r>
    </w:p>
    <w:p w14:paraId="40D3AFB0" w14:textId="77777777" w:rsidR="00EC6FD3" w:rsidRDefault="00EC6FD3" w:rsidP="00EC6FD3">
      <w:pPr>
        <w:ind w:firstLine="567"/>
        <w:jc w:val="both"/>
        <w:rPr>
          <w:szCs w:val="28"/>
          <w:lang w:val="ru-RU"/>
        </w:rPr>
      </w:pPr>
    </w:p>
    <w:p w14:paraId="1407C7AF" w14:textId="77777777" w:rsidR="00EC6FD3" w:rsidRDefault="00EC6FD3" w:rsidP="00EC6FD3">
      <w:pPr>
        <w:ind w:firstLine="567"/>
        <w:jc w:val="both"/>
        <w:rPr>
          <w:szCs w:val="28"/>
          <w:lang w:val="ru-RU"/>
        </w:rPr>
      </w:pPr>
      <w:r>
        <w:rPr>
          <w:szCs w:val="28"/>
          <w:lang w:val="ru-RU"/>
        </w:rPr>
        <w:t>Объектом автоматизации является линейный кроссворд.</w:t>
      </w:r>
    </w:p>
    <w:p w14:paraId="098448C3" w14:textId="77777777" w:rsidR="00A620A3" w:rsidRPr="00A620A3" w:rsidRDefault="00A620A3" w:rsidP="00EC6FD3">
      <w:pPr>
        <w:ind w:firstLine="567"/>
        <w:jc w:val="both"/>
        <w:rPr>
          <w:szCs w:val="28"/>
          <w:lang w:val="ru-RU"/>
        </w:rPr>
      </w:pPr>
      <w:r w:rsidRPr="00A620A3">
        <w:rPr>
          <w:szCs w:val="28"/>
          <w:lang w:val="ru-RU"/>
        </w:rPr>
        <w:t xml:space="preserve">Во время лабораторного практикума разработаны алгоритмы и соответствующая им программа, позволяющая выполнять автоматическую генерацию линейного кроссворда по заданной теме. Задания (понятие и его расшифровка) хранятся в текстовом файле и могут дополняться вручную (с использованием текстового редактора) или внутри программы, при этом ограничений на длину словаря не существует. Тема кроссворда выбирается пользователем в соответствии с содержанием словаря заданий. Программа позволяет сформировать кроссворд, учитывая ограничения на параметры. В системе имеется возможность сохранения кроссвордов в файл с целью </w:t>
      </w:r>
      <w:proofErr w:type="gramStart"/>
      <w:r w:rsidRPr="00A620A3">
        <w:rPr>
          <w:szCs w:val="28"/>
          <w:lang w:val="ru-RU"/>
        </w:rPr>
        <w:t>последующего  их</w:t>
      </w:r>
      <w:proofErr w:type="gramEnd"/>
      <w:r w:rsidRPr="00A620A3">
        <w:rPr>
          <w:szCs w:val="28"/>
          <w:lang w:val="ru-RU"/>
        </w:rPr>
        <w:t xml:space="preserve"> разгадывания.</w:t>
      </w:r>
    </w:p>
    <w:p w14:paraId="32E81F8E" w14:textId="77777777" w:rsidR="00A620A3" w:rsidRPr="00A620A3" w:rsidRDefault="00A620A3" w:rsidP="00A620A3">
      <w:pPr>
        <w:ind w:firstLine="567"/>
        <w:jc w:val="both"/>
        <w:rPr>
          <w:szCs w:val="28"/>
          <w:lang w:val="ru-RU"/>
        </w:rPr>
      </w:pPr>
      <w:r w:rsidRPr="00A620A3">
        <w:rPr>
          <w:szCs w:val="28"/>
          <w:lang w:val="ru-RU"/>
        </w:rPr>
        <w:t xml:space="preserve">Программа написана на языке </w:t>
      </w:r>
      <w:r w:rsidR="00E8715C">
        <w:rPr>
          <w:szCs w:val="28"/>
          <w:lang w:val="ru-RU"/>
        </w:rPr>
        <w:t>С</w:t>
      </w:r>
      <w:r w:rsidR="00E8715C" w:rsidRPr="00E8715C">
        <w:rPr>
          <w:szCs w:val="28"/>
          <w:lang w:val="ru-RU"/>
        </w:rPr>
        <w:t>#</w:t>
      </w:r>
      <w:r w:rsidRPr="00A620A3">
        <w:rPr>
          <w:szCs w:val="28"/>
          <w:lang w:val="ru-RU"/>
        </w:rPr>
        <w:t xml:space="preserve"> в среде </w:t>
      </w:r>
      <w:r w:rsidR="00E8715C">
        <w:rPr>
          <w:szCs w:val="28"/>
          <w:lang w:val="en-US"/>
        </w:rPr>
        <w:t>Visual</w:t>
      </w:r>
      <w:r w:rsidR="00E8715C" w:rsidRPr="009B73C9">
        <w:rPr>
          <w:szCs w:val="28"/>
          <w:lang w:val="ru-RU"/>
        </w:rPr>
        <w:t xml:space="preserve"> </w:t>
      </w:r>
      <w:r w:rsidR="00E8715C">
        <w:rPr>
          <w:szCs w:val="28"/>
          <w:lang w:val="en-US"/>
        </w:rPr>
        <w:t>Studio</w:t>
      </w:r>
      <w:r w:rsidR="00E8715C" w:rsidRPr="009B73C9">
        <w:rPr>
          <w:szCs w:val="28"/>
          <w:lang w:val="ru-RU"/>
        </w:rPr>
        <w:t xml:space="preserve"> 201</w:t>
      </w:r>
      <w:r w:rsidR="008A6DE8">
        <w:rPr>
          <w:szCs w:val="28"/>
          <w:lang w:val="ru-RU"/>
        </w:rPr>
        <w:t>9</w:t>
      </w:r>
      <w:r w:rsidR="00E8715C" w:rsidRPr="009B73C9">
        <w:rPr>
          <w:szCs w:val="28"/>
          <w:lang w:val="ru-RU"/>
        </w:rPr>
        <w:t xml:space="preserve"> </w:t>
      </w:r>
      <w:r w:rsidRPr="00A620A3">
        <w:rPr>
          <w:szCs w:val="28"/>
          <w:lang w:val="ru-RU"/>
        </w:rPr>
        <w:t xml:space="preserve">и функционирует под управлением операционной системы </w:t>
      </w:r>
      <w:r w:rsidRPr="00A620A3">
        <w:rPr>
          <w:szCs w:val="28"/>
          <w:lang w:val="en-US"/>
        </w:rPr>
        <w:t>Windows</w:t>
      </w:r>
      <w:r w:rsidR="00211829">
        <w:rPr>
          <w:szCs w:val="28"/>
          <w:lang w:val="ru-RU"/>
        </w:rPr>
        <w:t xml:space="preserve"> 7/8/10</w:t>
      </w:r>
      <w:r w:rsidRPr="00A620A3">
        <w:rPr>
          <w:szCs w:val="28"/>
          <w:lang w:val="ru-RU"/>
        </w:rPr>
        <w:t>.</w:t>
      </w:r>
    </w:p>
    <w:p w14:paraId="0E0F65B4" w14:textId="77777777" w:rsidR="005B04EF" w:rsidRPr="008A6DE8" w:rsidRDefault="005B04EF" w:rsidP="008A6DE8">
      <w:pPr>
        <w:spacing w:before="360"/>
        <w:jc w:val="center"/>
        <w:rPr>
          <w:szCs w:val="28"/>
          <w:lang w:val="ru-RU"/>
        </w:rPr>
      </w:pPr>
      <w:r w:rsidRPr="00E8715C">
        <w:rPr>
          <w:lang w:val="ru-RU"/>
        </w:rPr>
        <w:br w:type="page"/>
      </w:r>
      <w:bookmarkStart w:id="0" w:name="_Toc397589273"/>
      <w:r w:rsidRPr="008A6DE8">
        <w:rPr>
          <w:szCs w:val="28"/>
          <w:lang w:val="ru-RU"/>
        </w:rPr>
        <w:lastRenderedPageBreak/>
        <w:t>СОДЕРЖАНИЕ</w:t>
      </w:r>
      <w:bookmarkEnd w:id="0"/>
    </w:p>
    <w:p w14:paraId="7FBD5911" w14:textId="77777777" w:rsidR="00A9241C" w:rsidRDefault="00EE1E5E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>
        <w:rPr>
          <w:szCs w:val="28"/>
        </w:rPr>
        <w:fldChar w:fldCharType="begin"/>
      </w:r>
      <w:r w:rsidR="002136E9">
        <w:rPr>
          <w:szCs w:val="28"/>
        </w:rPr>
        <w:instrText xml:space="preserve"> TOC \h \z \t "Отчет_Подраздел;2;Отчет_Параграф;3;Отчет_Раздел;1;Отчет_Структурный элемент;1" </w:instrText>
      </w:r>
      <w:r>
        <w:rPr>
          <w:szCs w:val="28"/>
        </w:rPr>
        <w:fldChar w:fldCharType="separate"/>
      </w:r>
      <w:hyperlink w:anchor="_Toc81937996" w:history="1">
        <w:r w:rsidR="00A9241C" w:rsidRPr="00D54740">
          <w:rPr>
            <w:rStyle w:val="Hyperlink"/>
          </w:rPr>
          <w:t>Введение</w:t>
        </w:r>
        <w:r w:rsidR="00A9241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E0EE799" w14:textId="77777777" w:rsidR="00A9241C" w:rsidRDefault="006E1C84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7997" w:history="1">
        <w:r w:rsidR="00A9241C" w:rsidRPr="00D54740">
          <w:rPr>
            <w:rStyle w:val="Hyperlink"/>
          </w:rPr>
          <w:t>1</w:t>
        </w:r>
        <w:r w:rsidR="00A9241C">
          <w:rPr>
            <w:rFonts w:asciiTheme="minorHAnsi" w:eastAsiaTheme="minorEastAsia" w:hAnsiTheme="minorHAnsi" w:cstheme="minorBidi"/>
            <w:noProof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Опис</w:t>
        </w:r>
        <w:r w:rsidR="00A9241C" w:rsidRPr="00D54740">
          <w:rPr>
            <w:rStyle w:val="Hyperlink"/>
          </w:rPr>
          <w:t>а</w:t>
        </w:r>
        <w:r w:rsidR="00A9241C" w:rsidRPr="00D54740">
          <w:rPr>
            <w:rStyle w:val="Hyperlink"/>
          </w:rPr>
          <w:t>ние и а</w:t>
        </w:r>
        <w:r w:rsidR="00A9241C" w:rsidRPr="00D54740">
          <w:rPr>
            <w:rStyle w:val="Hyperlink"/>
          </w:rPr>
          <w:t>н</w:t>
        </w:r>
        <w:r w:rsidR="00A9241C" w:rsidRPr="00D54740">
          <w:rPr>
            <w:rStyle w:val="Hyperlink"/>
          </w:rPr>
          <w:t>ализ предметной области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7997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13</w:t>
        </w:r>
        <w:r w:rsidR="00EE1E5E">
          <w:rPr>
            <w:noProof/>
            <w:webHidden/>
          </w:rPr>
          <w:fldChar w:fldCharType="end"/>
        </w:r>
      </w:hyperlink>
    </w:p>
    <w:p w14:paraId="3CD7AD54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7998" w:history="1">
        <w:r w:rsidR="00A9241C" w:rsidRPr="00D54740">
          <w:rPr>
            <w:rStyle w:val="Hyperlink"/>
          </w:rPr>
          <w:t>1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О</w:t>
        </w:r>
        <w:r w:rsidR="00A9241C" w:rsidRPr="00D54740">
          <w:rPr>
            <w:rStyle w:val="Hyperlink"/>
          </w:rPr>
          <w:t>писание предметной области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799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3</w:t>
        </w:r>
        <w:r w:rsidR="00EE1E5E">
          <w:rPr>
            <w:webHidden/>
          </w:rPr>
          <w:fldChar w:fldCharType="end"/>
        </w:r>
      </w:hyperlink>
    </w:p>
    <w:p w14:paraId="392133B3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7999" w:history="1">
        <w:r w:rsidR="00A9241C" w:rsidRPr="00D54740">
          <w:rPr>
            <w:rStyle w:val="Hyperlink"/>
          </w:rPr>
          <w:t>1.1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Основные понятия и определени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799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3</w:t>
        </w:r>
        <w:r w:rsidR="00EE1E5E">
          <w:rPr>
            <w:webHidden/>
          </w:rPr>
          <w:fldChar w:fldCharType="end"/>
        </w:r>
      </w:hyperlink>
    </w:p>
    <w:p w14:paraId="49C93F1B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0" w:history="1">
        <w:r w:rsidR="00A9241C" w:rsidRPr="00D54740">
          <w:rPr>
            <w:rStyle w:val="Hyperlink"/>
          </w:rPr>
          <w:t>1.1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Классификация кро</w:t>
        </w:r>
        <w:r w:rsidR="00A9241C" w:rsidRPr="00D54740">
          <w:rPr>
            <w:rStyle w:val="Hyperlink"/>
            <w:lang w:val="ru-RU"/>
          </w:rPr>
          <w:t>с</w:t>
        </w:r>
        <w:r w:rsidR="00A9241C" w:rsidRPr="00D54740">
          <w:rPr>
            <w:rStyle w:val="Hyperlink"/>
            <w:lang w:val="ru-RU"/>
          </w:rPr>
          <w:t>свордо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3</w:t>
        </w:r>
        <w:r w:rsidR="00EE1E5E">
          <w:rPr>
            <w:webHidden/>
          </w:rPr>
          <w:fldChar w:fldCharType="end"/>
        </w:r>
      </w:hyperlink>
    </w:p>
    <w:p w14:paraId="4886C9EC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1" w:history="1">
        <w:r w:rsidR="00A9241C" w:rsidRPr="00D54740">
          <w:rPr>
            <w:rStyle w:val="Hyperlink"/>
          </w:rPr>
          <w:t>1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Описание систем-аналого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1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4</w:t>
        </w:r>
        <w:r w:rsidR="00EE1E5E">
          <w:rPr>
            <w:webHidden/>
          </w:rPr>
          <w:fldChar w:fldCharType="end"/>
        </w:r>
      </w:hyperlink>
    </w:p>
    <w:p w14:paraId="75FD37C6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2" w:history="1">
        <w:r w:rsidR="00A9241C" w:rsidRPr="00D54740">
          <w:rPr>
            <w:rStyle w:val="Hyperlink"/>
          </w:rPr>
          <w:t>1.2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Название с</w:t>
        </w:r>
        <w:r w:rsidR="00A9241C" w:rsidRPr="00D54740">
          <w:rPr>
            <w:rStyle w:val="Hyperlink"/>
          </w:rPr>
          <w:t>истем</w:t>
        </w:r>
        <w:r w:rsidR="00A9241C" w:rsidRPr="00D54740">
          <w:rPr>
            <w:rStyle w:val="Hyperlink"/>
            <w:lang w:val="ru-RU"/>
          </w:rPr>
          <w:t>ы</w:t>
        </w:r>
        <w:r w:rsidR="00A9241C" w:rsidRPr="00D54740">
          <w:rPr>
            <w:rStyle w:val="Hyperlink"/>
          </w:rPr>
          <w:t>-аналог</w:t>
        </w:r>
        <w:r w:rsidR="00A9241C" w:rsidRPr="00D54740">
          <w:rPr>
            <w:rStyle w:val="Hyperlink"/>
            <w:lang w:val="ru-RU"/>
          </w:rPr>
          <w:t>а</w:t>
        </w:r>
        <w:r w:rsidR="00A9241C" w:rsidRPr="00D54740">
          <w:rPr>
            <w:rStyle w:val="Hyperlink"/>
          </w:rPr>
          <w:t xml:space="preserve"> 1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2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4</w:t>
        </w:r>
        <w:r w:rsidR="00EE1E5E">
          <w:rPr>
            <w:webHidden/>
          </w:rPr>
          <w:fldChar w:fldCharType="end"/>
        </w:r>
      </w:hyperlink>
    </w:p>
    <w:p w14:paraId="0E51AD5B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3" w:history="1">
        <w:r w:rsidR="00A9241C" w:rsidRPr="00D54740">
          <w:rPr>
            <w:rStyle w:val="Hyperlink"/>
          </w:rPr>
          <w:t>1.2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Название с</w:t>
        </w:r>
        <w:r w:rsidR="00A9241C" w:rsidRPr="00D54740">
          <w:rPr>
            <w:rStyle w:val="Hyperlink"/>
          </w:rPr>
          <w:t>истем</w:t>
        </w:r>
        <w:r w:rsidR="00A9241C" w:rsidRPr="00D54740">
          <w:rPr>
            <w:rStyle w:val="Hyperlink"/>
            <w:lang w:val="ru-RU"/>
          </w:rPr>
          <w:t>ы</w:t>
        </w:r>
        <w:r w:rsidR="00A9241C" w:rsidRPr="00D54740">
          <w:rPr>
            <w:rStyle w:val="Hyperlink"/>
          </w:rPr>
          <w:t>-аналог</w:t>
        </w:r>
        <w:r w:rsidR="00A9241C" w:rsidRPr="00D54740">
          <w:rPr>
            <w:rStyle w:val="Hyperlink"/>
            <w:lang w:val="ru-RU"/>
          </w:rPr>
          <w:t>а</w:t>
        </w:r>
        <w:r w:rsidR="00A9241C" w:rsidRPr="00D54740">
          <w:rPr>
            <w:rStyle w:val="Hyperlink"/>
          </w:rPr>
          <w:t xml:space="preserve"> 2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3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6</w:t>
        </w:r>
        <w:r w:rsidR="00EE1E5E">
          <w:rPr>
            <w:webHidden/>
          </w:rPr>
          <w:fldChar w:fldCharType="end"/>
        </w:r>
      </w:hyperlink>
    </w:p>
    <w:p w14:paraId="6E742A70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4" w:history="1">
        <w:r w:rsidR="00A9241C" w:rsidRPr="00D54740">
          <w:rPr>
            <w:rStyle w:val="Hyperlink"/>
          </w:rPr>
          <w:t>1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Диаграмма объектов предметной области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4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7</w:t>
        </w:r>
        <w:r w:rsidR="00EE1E5E">
          <w:rPr>
            <w:webHidden/>
          </w:rPr>
          <w:fldChar w:fldCharType="end"/>
        </w:r>
      </w:hyperlink>
    </w:p>
    <w:p w14:paraId="798CF53B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5" w:history="1">
        <w:r w:rsidR="00A9241C" w:rsidRPr="00D54740">
          <w:rPr>
            <w:rStyle w:val="Hyperlink"/>
          </w:rPr>
          <w:t>1.4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Постановка задачи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5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9</w:t>
        </w:r>
        <w:r w:rsidR="00EE1E5E">
          <w:rPr>
            <w:webHidden/>
          </w:rPr>
          <w:fldChar w:fldCharType="end"/>
        </w:r>
      </w:hyperlink>
    </w:p>
    <w:p w14:paraId="2FA8E407" w14:textId="77777777" w:rsidR="00A9241C" w:rsidRDefault="006E1C84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06" w:history="1">
        <w:r w:rsidR="00A9241C" w:rsidRPr="00D54740">
          <w:rPr>
            <w:rStyle w:val="Hyperlink"/>
          </w:rPr>
          <w:t>2</w:t>
        </w:r>
        <w:r w:rsidR="00A9241C">
          <w:rPr>
            <w:rFonts w:asciiTheme="minorHAnsi" w:eastAsiaTheme="minorEastAsia" w:hAnsiTheme="minorHAnsi" w:cstheme="minorBidi"/>
            <w:noProof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Проектирование системы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06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20</w:t>
        </w:r>
        <w:r w:rsidR="00EE1E5E">
          <w:rPr>
            <w:noProof/>
            <w:webHidden/>
          </w:rPr>
          <w:fldChar w:fldCharType="end"/>
        </w:r>
      </w:hyperlink>
    </w:p>
    <w:p w14:paraId="7D40A34D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7" w:history="1">
        <w:r w:rsidR="00A9241C" w:rsidRPr="00D54740">
          <w:rPr>
            <w:rStyle w:val="Hyperlink"/>
          </w:rPr>
          <w:t>2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и обоснование архитектуры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7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0</w:t>
        </w:r>
        <w:r w:rsidR="00EE1E5E">
          <w:rPr>
            <w:webHidden/>
          </w:rPr>
          <w:fldChar w:fldCharType="end"/>
        </w:r>
      </w:hyperlink>
    </w:p>
    <w:p w14:paraId="33C5BB1B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8" w:history="1">
        <w:r w:rsidR="00A9241C" w:rsidRPr="00D54740">
          <w:rPr>
            <w:rStyle w:val="Hyperlink"/>
          </w:rPr>
          <w:t>2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Структурная схема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0</w:t>
        </w:r>
        <w:r w:rsidR="00EE1E5E">
          <w:rPr>
            <w:webHidden/>
          </w:rPr>
          <w:fldChar w:fldCharType="end"/>
        </w:r>
      </w:hyperlink>
    </w:p>
    <w:p w14:paraId="43A7D7A5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9" w:history="1">
        <w:r w:rsidR="00A9241C" w:rsidRPr="00D54740">
          <w:rPr>
            <w:rStyle w:val="Hyperlink"/>
          </w:rPr>
          <w:t>2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Спецификация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0</w:t>
        </w:r>
        <w:r w:rsidR="00EE1E5E">
          <w:rPr>
            <w:webHidden/>
          </w:rPr>
          <w:fldChar w:fldCharType="end"/>
        </w:r>
      </w:hyperlink>
    </w:p>
    <w:p w14:paraId="1908B0CE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0" w:history="1">
        <w:r w:rsidR="00A9241C" w:rsidRPr="00D54740">
          <w:rPr>
            <w:rStyle w:val="Hyperlink"/>
            <w:lang w:val="ru-RU"/>
          </w:rPr>
          <w:t>2.3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Функциональная спецификаци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1</w:t>
        </w:r>
        <w:r w:rsidR="00EE1E5E">
          <w:rPr>
            <w:webHidden/>
          </w:rPr>
          <w:fldChar w:fldCharType="end"/>
        </w:r>
      </w:hyperlink>
    </w:p>
    <w:p w14:paraId="7D739CD5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1" w:history="1">
        <w:r w:rsidR="00A9241C" w:rsidRPr="00D54740">
          <w:rPr>
            <w:rStyle w:val="Hyperlink"/>
            <w:lang w:val="ru-RU"/>
          </w:rPr>
          <w:t>2.3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Спецификация качества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1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1</w:t>
        </w:r>
        <w:r w:rsidR="00EE1E5E">
          <w:rPr>
            <w:webHidden/>
          </w:rPr>
          <w:fldChar w:fldCharType="end"/>
        </w:r>
      </w:hyperlink>
    </w:p>
    <w:p w14:paraId="57549AF4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2" w:history="1">
        <w:r w:rsidR="00A9241C" w:rsidRPr="00D54740">
          <w:rPr>
            <w:rStyle w:val="Hyperlink"/>
            <w:lang w:val="ru-RU"/>
          </w:rPr>
          <w:t>2.3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Перечень исключительных ситуаций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2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1</w:t>
        </w:r>
        <w:r w:rsidR="00EE1E5E">
          <w:rPr>
            <w:webHidden/>
          </w:rPr>
          <w:fldChar w:fldCharType="end"/>
        </w:r>
      </w:hyperlink>
    </w:p>
    <w:p w14:paraId="63C95AFB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3" w:history="1">
        <w:r w:rsidR="00A9241C" w:rsidRPr="00D54740">
          <w:rPr>
            <w:rStyle w:val="Hyperlink"/>
          </w:rPr>
          <w:t>2.4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зработка прототипа интерфейса пользователя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3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4</w:t>
        </w:r>
        <w:r w:rsidR="00EE1E5E">
          <w:rPr>
            <w:webHidden/>
          </w:rPr>
          <w:fldChar w:fldCharType="end"/>
        </w:r>
      </w:hyperlink>
    </w:p>
    <w:p w14:paraId="3EB42EF1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4" w:history="1">
        <w:r w:rsidR="00A9241C" w:rsidRPr="00D54740">
          <w:rPr>
            <w:rStyle w:val="Hyperlink"/>
          </w:rPr>
          <w:t>2.5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зработка структур данных и классо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4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5</w:t>
        </w:r>
        <w:r w:rsidR="00EE1E5E">
          <w:rPr>
            <w:webHidden/>
          </w:rPr>
          <w:fldChar w:fldCharType="end"/>
        </w:r>
      </w:hyperlink>
    </w:p>
    <w:p w14:paraId="2179B2A3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5" w:history="1">
        <w:r w:rsidR="00A9241C" w:rsidRPr="00D54740">
          <w:rPr>
            <w:rStyle w:val="Hyperlink"/>
          </w:rPr>
          <w:t>2.6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Логическая модель данных (при необходимости)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5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7</w:t>
        </w:r>
        <w:r w:rsidR="00EE1E5E">
          <w:rPr>
            <w:webHidden/>
          </w:rPr>
          <w:fldChar w:fldCharType="end"/>
        </w:r>
      </w:hyperlink>
    </w:p>
    <w:p w14:paraId="54C6DDF2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6" w:history="1">
        <w:r w:rsidR="00A9241C" w:rsidRPr="00D54740">
          <w:rPr>
            <w:rStyle w:val="Hyperlink"/>
          </w:rPr>
          <w:t>2.7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 xml:space="preserve">Выбор и обоснование алгоритмов обработки данных </w:t>
        </w:r>
        <w:r w:rsidR="00A9241C" w:rsidRPr="00D54740">
          <w:rPr>
            <w:rStyle w:val="Hyperlink"/>
            <w:highlight w:val="yellow"/>
          </w:rPr>
          <w:t>или</w:t>
        </w:r>
        <w:r w:rsidR="00A9241C" w:rsidRPr="00D54740">
          <w:rPr>
            <w:rStyle w:val="Hyperlink"/>
          </w:rPr>
          <w:t xml:space="preserve"> Разработка и описание алгоритмов обработки данных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6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8</w:t>
        </w:r>
        <w:r w:rsidR="00EE1E5E">
          <w:rPr>
            <w:webHidden/>
          </w:rPr>
          <w:fldChar w:fldCharType="end"/>
        </w:r>
      </w:hyperlink>
    </w:p>
    <w:p w14:paraId="6C3D78BC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7" w:history="1">
        <w:r w:rsidR="00A9241C" w:rsidRPr="00D54740">
          <w:rPr>
            <w:rStyle w:val="Hyperlink"/>
          </w:rPr>
          <w:t>2.8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и обоснование комплекса программных средст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7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0</w:t>
        </w:r>
        <w:r w:rsidR="00EE1E5E">
          <w:rPr>
            <w:webHidden/>
          </w:rPr>
          <w:fldChar w:fldCharType="end"/>
        </w:r>
      </w:hyperlink>
    </w:p>
    <w:p w14:paraId="0D4DACC0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8" w:history="1">
        <w:r w:rsidR="00A9241C" w:rsidRPr="00D54740">
          <w:rPr>
            <w:rStyle w:val="Hyperlink"/>
            <w:lang w:val="ru-RU"/>
          </w:rPr>
          <w:t>2.8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Выбор языка программировани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0</w:t>
        </w:r>
        <w:r w:rsidR="00EE1E5E">
          <w:rPr>
            <w:webHidden/>
          </w:rPr>
          <w:fldChar w:fldCharType="end"/>
        </w:r>
      </w:hyperlink>
    </w:p>
    <w:p w14:paraId="77E8FD51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9" w:history="1">
        <w:r w:rsidR="00A9241C" w:rsidRPr="00D54740">
          <w:rPr>
            <w:rStyle w:val="Hyperlink"/>
            <w:lang w:val="ru-RU"/>
          </w:rPr>
          <w:t>2.8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операционной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1</w:t>
        </w:r>
        <w:r w:rsidR="00EE1E5E">
          <w:rPr>
            <w:webHidden/>
          </w:rPr>
          <w:fldChar w:fldCharType="end"/>
        </w:r>
      </w:hyperlink>
    </w:p>
    <w:p w14:paraId="404AF5C6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0" w:history="1">
        <w:r w:rsidR="00A9241C" w:rsidRPr="00D54740">
          <w:rPr>
            <w:rStyle w:val="Hyperlink"/>
            <w:lang w:val="ru-RU"/>
          </w:rPr>
          <w:t>2.8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среды программировани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1</w:t>
        </w:r>
        <w:r w:rsidR="00EE1E5E">
          <w:rPr>
            <w:webHidden/>
          </w:rPr>
          <w:fldChar w:fldCharType="end"/>
        </w:r>
      </w:hyperlink>
    </w:p>
    <w:p w14:paraId="16C395C2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1" w:history="1">
        <w:r w:rsidR="00A9241C" w:rsidRPr="00D54740">
          <w:rPr>
            <w:rStyle w:val="Hyperlink"/>
            <w:lang w:val="ru-RU"/>
          </w:rPr>
          <w:t>2.8.4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Выбор системы управления базами данных (при необходимости)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1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1</w:t>
        </w:r>
        <w:r w:rsidR="00EE1E5E">
          <w:rPr>
            <w:webHidden/>
          </w:rPr>
          <w:fldChar w:fldCharType="end"/>
        </w:r>
      </w:hyperlink>
    </w:p>
    <w:p w14:paraId="6854EB5F" w14:textId="77777777" w:rsidR="00A9241C" w:rsidRDefault="006E1C84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22" w:history="1">
        <w:r w:rsidR="00A9241C" w:rsidRPr="00D54740">
          <w:rPr>
            <w:rStyle w:val="Hyperlink"/>
          </w:rPr>
          <w:t>3</w:t>
        </w:r>
        <w:r w:rsidR="00A9241C">
          <w:rPr>
            <w:rFonts w:asciiTheme="minorHAnsi" w:eastAsiaTheme="minorEastAsia" w:hAnsiTheme="minorHAnsi" w:cstheme="minorBidi"/>
            <w:noProof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еализация системы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22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32</w:t>
        </w:r>
        <w:r w:rsidR="00EE1E5E">
          <w:rPr>
            <w:noProof/>
            <w:webHidden/>
          </w:rPr>
          <w:fldChar w:fldCharType="end"/>
        </w:r>
      </w:hyperlink>
    </w:p>
    <w:p w14:paraId="1CD688AF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3" w:history="1">
        <w:r w:rsidR="00A9241C" w:rsidRPr="00D54740">
          <w:rPr>
            <w:rStyle w:val="Hyperlink"/>
          </w:rPr>
          <w:t>3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зработка и описание интерфейса пользовател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3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6D466E00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4" w:history="1">
        <w:r w:rsidR="00A9241C" w:rsidRPr="00D54740">
          <w:rPr>
            <w:rStyle w:val="Hyperlink"/>
          </w:rPr>
          <w:t>3.1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зработка и описание пользовательского меню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4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41F6DA54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5" w:history="1">
        <w:r w:rsidR="00A9241C" w:rsidRPr="00D54740">
          <w:rPr>
            <w:rStyle w:val="Hyperlink"/>
          </w:rPr>
          <w:t>3.1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Описание тестового примера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5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3622AABF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6" w:history="1">
        <w:r w:rsidR="00A9241C" w:rsidRPr="00D54740">
          <w:rPr>
            <w:rStyle w:val="Hyperlink"/>
          </w:rPr>
          <w:t>3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еализация классов и структур данных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6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6AFD403E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7" w:history="1">
        <w:r w:rsidR="00A9241C" w:rsidRPr="00D54740">
          <w:rPr>
            <w:rStyle w:val="Hyperlink"/>
          </w:rPr>
          <w:t>3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Физическая модель данных (при необходимости)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7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10968915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8" w:history="1">
        <w:r w:rsidR="00A9241C" w:rsidRPr="00D54740">
          <w:rPr>
            <w:rStyle w:val="Hyperlink"/>
          </w:rPr>
          <w:t>3.4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еализация и описание модулей програм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3</w:t>
        </w:r>
        <w:r w:rsidR="00EE1E5E">
          <w:rPr>
            <w:webHidden/>
          </w:rPr>
          <w:fldChar w:fldCharType="end"/>
        </w:r>
      </w:hyperlink>
    </w:p>
    <w:p w14:paraId="7A159629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9" w:history="1">
        <w:r w:rsidR="00A9241C" w:rsidRPr="00D54740">
          <w:rPr>
            <w:rStyle w:val="Hyperlink"/>
          </w:rPr>
          <w:t>3.5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и обоснование комплекса технических средст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4</w:t>
        </w:r>
        <w:r w:rsidR="00EE1E5E">
          <w:rPr>
            <w:webHidden/>
          </w:rPr>
          <w:fldChar w:fldCharType="end"/>
        </w:r>
      </w:hyperlink>
    </w:p>
    <w:p w14:paraId="292E9131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0" w:history="1">
        <w:r w:rsidR="00A9241C" w:rsidRPr="00D54740">
          <w:rPr>
            <w:rStyle w:val="Hyperlink"/>
          </w:rPr>
          <w:t>3.5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счет объема занимаемой памяти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4</w:t>
        </w:r>
        <w:r w:rsidR="00EE1E5E">
          <w:rPr>
            <w:webHidden/>
          </w:rPr>
          <w:fldChar w:fldCharType="end"/>
        </w:r>
      </w:hyperlink>
    </w:p>
    <w:p w14:paraId="7A84C6A9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1" w:history="1">
        <w:r w:rsidR="00A9241C" w:rsidRPr="00D54740">
          <w:rPr>
            <w:rStyle w:val="Hyperlink"/>
            <w:lang w:val="ru-RU"/>
          </w:rPr>
          <w:t>3.5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Минимальные требования, предъявляемые к системе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1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6</w:t>
        </w:r>
        <w:r w:rsidR="00EE1E5E">
          <w:rPr>
            <w:webHidden/>
          </w:rPr>
          <w:fldChar w:fldCharType="end"/>
        </w:r>
      </w:hyperlink>
    </w:p>
    <w:p w14:paraId="52C634A2" w14:textId="77777777" w:rsidR="00A9241C" w:rsidRDefault="006E1C84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32" w:history="1">
        <w:r w:rsidR="00A9241C" w:rsidRPr="00D54740">
          <w:rPr>
            <w:rStyle w:val="Hyperlink"/>
          </w:rPr>
          <w:t>Заключение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32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37</w:t>
        </w:r>
        <w:r w:rsidR="00EE1E5E">
          <w:rPr>
            <w:noProof/>
            <w:webHidden/>
          </w:rPr>
          <w:fldChar w:fldCharType="end"/>
        </w:r>
      </w:hyperlink>
    </w:p>
    <w:p w14:paraId="18DE12C8" w14:textId="77777777" w:rsidR="00A9241C" w:rsidRDefault="006E1C84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33" w:history="1">
        <w:r w:rsidR="00A9241C" w:rsidRPr="00D54740">
          <w:rPr>
            <w:rStyle w:val="Hyperlink"/>
          </w:rPr>
          <w:t>Список использованных источников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33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38</w:t>
        </w:r>
        <w:r w:rsidR="00EE1E5E">
          <w:rPr>
            <w:noProof/>
            <w:webHidden/>
          </w:rPr>
          <w:fldChar w:fldCharType="end"/>
        </w:r>
      </w:hyperlink>
    </w:p>
    <w:p w14:paraId="1A8333A9" w14:textId="77777777" w:rsidR="00A9241C" w:rsidRDefault="006E1C84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34" w:history="1">
        <w:r w:rsidR="00A9241C" w:rsidRPr="00D54740">
          <w:rPr>
            <w:rStyle w:val="Hyperlink"/>
          </w:rPr>
          <w:t>Приложение А Руководство пользователя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34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41</w:t>
        </w:r>
        <w:r w:rsidR="00EE1E5E">
          <w:rPr>
            <w:noProof/>
            <w:webHidden/>
          </w:rPr>
          <w:fldChar w:fldCharType="end"/>
        </w:r>
      </w:hyperlink>
    </w:p>
    <w:p w14:paraId="3661AC4B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5" w:history="1">
        <w:r w:rsidR="00A9241C" w:rsidRPr="00D54740">
          <w:rPr>
            <w:rStyle w:val="Hyperlink"/>
          </w:rPr>
          <w:t>А.1 Назначение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5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5C1B812D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6" w:history="1">
        <w:r w:rsidR="00A9241C" w:rsidRPr="00D54740">
          <w:rPr>
            <w:rStyle w:val="Hyperlink"/>
          </w:rPr>
          <w:t>А.2 Условия работы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6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26378393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7" w:history="1">
        <w:r w:rsidR="00A9241C" w:rsidRPr="00D54740">
          <w:rPr>
            <w:rStyle w:val="Hyperlink"/>
          </w:rPr>
          <w:t>А.3 Установка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7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3ABF6B48" w14:textId="77777777" w:rsidR="00A9241C" w:rsidRDefault="006E1C84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8" w:history="1">
        <w:r w:rsidR="00A9241C" w:rsidRPr="00D54740">
          <w:rPr>
            <w:rStyle w:val="Hyperlink"/>
          </w:rPr>
          <w:t>А.4 Работа с системой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5C836A91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9" w:history="1">
        <w:r w:rsidR="00A9241C" w:rsidRPr="00D54740">
          <w:rPr>
            <w:rStyle w:val="Hyperlink"/>
            <w:lang w:val="ru-RU"/>
          </w:rPr>
          <w:t>А.4.1 Работа с системой в режиме администратора (если необходимо)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389C2C78" w14:textId="77777777" w:rsidR="00A9241C" w:rsidRDefault="006E1C84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40" w:history="1">
        <w:r w:rsidR="00A9241C" w:rsidRPr="00D54740">
          <w:rPr>
            <w:rStyle w:val="Hyperlink"/>
            <w:lang w:val="ru-RU"/>
          </w:rPr>
          <w:t>А.4.2 Работа с системой в режиме пользовател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4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2</w:t>
        </w:r>
        <w:r w:rsidR="00EE1E5E">
          <w:rPr>
            <w:webHidden/>
          </w:rPr>
          <w:fldChar w:fldCharType="end"/>
        </w:r>
      </w:hyperlink>
    </w:p>
    <w:p w14:paraId="5A62D1BB" w14:textId="77777777" w:rsidR="00A9241C" w:rsidRDefault="006E1C84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41" w:history="1">
        <w:r w:rsidR="00A9241C" w:rsidRPr="00D54740">
          <w:rPr>
            <w:rStyle w:val="Hyperlink"/>
          </w:rPr>
          <w:t>Приложение Б  Листинг модулей программы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41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43</w:t>
        </w:r>
        <w:r w:rsidR="00EE1E5E">
          <w:rPr>
            <w:noProof/>
            <w:webHidden/>
          </w:rPr>
          <w:fldChar w:fldCharType="end"/>
        </w:r>
      </w:hyperlink>
    </w:p>
    <w:p w14:paraId="1C14E07B" w14:textId="77777777" w:rsidR="00DC23B1" w:rsidRDefault="00EE1E5E" w:rsidP="005B04EF">
      <w:pPr>
        <w:pStyle w:val="ac"/>
        <w:tabs>
          <w:tab w:val="left" w:pos="5670"/>
          <w:tab w:val="left" w:pos="8364"/>
        </w:tabs>
        <w:ind w:left="360" w:firstLine="0"/>
        <w:jc w:val="left"/>
        <w:rPr>
          <w:szCs w:val="28"/>
        </w:rPr>
      </w:pPr>
      <w:r>
        <w:rPr>
          <w:szCs w:val="28"/>
        </w:rPr>
        <w:fldChar w:fldCharType="end"/>
      </w:r>
    </w:p>
    <w:p w14:paraId="67F49796" w14:textId="77777777" w:rsidR="005B04EF" w:rsidRPr="008A6DE8" w:rsidRDefault="00DC23B1" w:rsidP="007C6223">
      <w:pPr>
        <w:pStyle w:val="af3"/>
      </w:pPr>
      <w:r>
        <w:br w:type="page"/>
      </w:r>
      <w:bookmarkStart w:id="1" w:name="_Toc81937996"/>
      <w:r w:rsidR="009D120A" w:rsidRPr="008A6DE8">
        <w:lastRenderedPageBreak/>
        <w:t>ВВЕДЕНИЕ</w:t>
      </w:r>
      <w:bookmarkEnd w:id="1"/>
    </w:p>
    <w:p w14:paraId="7975F7BF" w14:textId="2F371E6B" w:rsidR="00287F15" w:rsidRPr="008D0A96" w:rsidRDefault="008D0A96" w:rsidP="008D0A96">
      <w:pPr>
        <w:ind w:firstLine="708"/>
        <w:rPr>
          <w:sz w:val="40"/>
          <w:szCs w:val="40"/>
          <w:lang w:val="en-RU" w:eastAsia="en-GB"/>
        </w:rPr>
      </w:pPr>
      <w:r w:rsidRPr="008D0A96">
        <w:rPr>
          <w:color w:val="000000"/>
          <w:szCs w:val="28"/>
          <w:shd w:val="clear" w:color="auto" w:fill="FFFFFF"/>
          <w:lang w:val="en-RU" w:eastAsia="en-GB"/>
        </w:rPr>
        <w:t>Предположительно, история этой игры началась в начале прошлого века с появлением больших кораблей, броненосцев и линкоров, ведущих в тот период активные боевые действия. У некоторых людей появилось желание воспроизвести все эти боевые баталии на бумаге в клетку, тем более что она в то время стала доступной. Согласно другой версии, «Морской бой» был изобретен в 1870-х годах бурлаком Петром Кондратьевым, решившим таким образом отвлечь себя и товарищей от изнуряющего, тяжкого труда. Судя по всему, игра не только понравилась, но получила широкое распространение среди других слоев населения и успешно дошла до наших дней. В 1930-х фирма Starex в США выпускает специально для игры в морской бой разграфленные блокноты. В 1960-е компания Милтона Брэдли выпустила новую версию игры с боевыми корабликами и фишками на пластмассовой доске. В 1982 г. эта игра появилась в виде пазлов. Вскоре появилась и электронная версия игры. Сегодня игра доступна для различных игровых платформ. И все же, самой лучшей, классической версией остается игра в «Морской бой» на бумаге.</w:t>
      </w:r>
    </w:p>
    <w:p w14:paraId="562CB1DA" w14:textId="1C6568E6" w:rsidR="00CE788F" w:rsidRPr="002548DC" w:rsidRDefault="00CE788F" w:rsidP="00CE788F">
      <w:pPr>
        <w:pStyle w:val="af4"/>
      </w:pPr>
      <w:r>
        <w:t>Во время лабораторного практикума необходимо разработать</w:t>
      </w:r>
      <w:r w:rsidRPr="00287F15">
        <w:rPr>
          <w:color w:val="000000" w:themeColor="text1"/>
        </w:rPr>
        <w:t xml:space="preserve"> автоматизированную систему</w:t>
      </w:r>
      <w:r w:rsidR="00287F15" w:rsidRPr="00287F15">
        <w:rPr>
          <w:color w:val="000000" w:themeColor="text1"/>
        </w:rPr>
        <w:t xml:space="preserve"> игры морской бой</w:t>
      </w:r>
      <w:r w:rsidRPr="00287F15">
        <w:rPr>
          <w:color w:val="000000" w:themeColor="text1"/>
        </w:rPr>
        <w:t>, с помощь</w:t>
      </w:r>
      <w:r w:rsidR="00287F15">
        <w:rPr>
          <w:color w:val="000000" w:themeColor="text1"/>
        </w:rPr>
        <w:t>ю которой можно играть в морской бой с компьютером или по сети с живым игроком</w:t>
      </w:r>
      <w:r w:rsidRPr="00287F15">
        <w:rPr>
          <w:color w:val="000000" w:themeColor="text1"/>
        </w:rPr>
        <w:t>.</w:t>
      </w:r>
    </w:p>
    <w:p w14:paraId="79CB774F" w14:textId="0DAD174D" w:rsidR="00F54DEB" w:rsidRPr="00F54DEB" w:rsidRDefault="00CE788F" w:rsidP="00F54DEB">
      <w:pPr>
        <w:pStyle w:val="af4"/>
        <w:rPr>
          <w:szCs w:val="28"/>
        </w:rPr>
      </w:pPr>
      <w:r w:rsidRPr="00447D4A">
        <w:rPr>
          <w:szCs w:val="28"/>
        </w:rPr>
        <w:t xml:space="preserve">Разработка системы будет производиться по технологии быстрой разработки приложений </w:t>
      </w:r>
      <w:r w:rsidRPr="00363DBC">
        <w:rPr>
          <w:szCs w:val="28"/>
          <w:lang w:val="en-US"/>
        </w:rPr>
        <w:t>RAD</w:t>
      </w:r>
      <w:r w:rsidRPr="00363DBC">
        <w:rPr>
          <w:szCs w:val="28"/>
        </w:rPr>
        <w:t xml:space="preserve"> (</w:t>
      </w:r>
      <w:r w:rsidRPr="00363DBC">
        <w:rPr>
          <w:szCs w:val="28"/>
          <w:lang w:val="en-US"/>
        </w:rPr>
        <w:t>Rapid</w:t>
      </w:r>
      <w:r w:rsidRPr="00363DBC">
        <w:rPr>
          <w:szCs w:val="28"/>
        </w:rPr>
        <w:t xml:space="preserve"> </w:t>
      </w:r>
      <w:r w:rsidRPr="00363DBC">
        <w:rPr>
          <w:szCs w:val="28"/>
          <w:lang w:val="en-US"/>
        </w:rPr>
        <w:t>Application</w:t>
      </w:r>
      <w:r w:rsidRPr="00363DBC">
        <w:rPr>
          <w:szCs w:val="28"/>
        </w:rPr>
        <w:t xml:space="preserve"> </w:t>
      </w:r>
      <w:r w:rsidRPr="00363DBC">
        <w:rPr>
          <w:szCs w:val="28"/>
          <w:lang w:val="en-US"/>
        </w:rPr>
        <w:t>Development</w:t>
      </w:r>
      <w:r w:rsidRPr="00363DBC">
        <w:rPr>
          <w:szCs w:val="28"/>
        </w:rPr>
        <w:t>),</w:t>
      </w:r>
      <w:r w:rsidRPr="00447D4A">
        <w:rPr>
          <w:szCs w:val="28"/>
        </w:rPr>
        <w:t xml:space="preserve"> которая поддерживается методологией структурного проектирования и включает элементы объектно-ориентированного проектирования и анализа предметной области. </w:t>
      </w:r>
    </w:p>
    <w:p w14:paraId="7322148D" w14:textId="77777777" w:rsidR="00CE788F" w:rsidRDefault="00CE788F" w:rsidP="00CE788F">
      <w:pPr>
        <w:pStyle w:val="a6"/>
      </w:pPr>
    </w:p>
    <w:p w14:paraId="7D7B589C" w14:textId="77777777" w:rsidR="00CE788F" w:rsidRDefault="00CE788F" w:rsidP="00CE788F">
      <w:pPr>
        <w:pStyle w:val="a6"/>
      </w:pPr>
    </w:p>
    <w:p w14:paraId="00034E63" w14:textId="77777777" w:rsidR="005B04EF" w:rsidRPr="008A6DE8" w:rsidRDefault="00DC23B1" w:rsidP="008A6DE8">
      <w:pPr>
        <w:pStyle w:val="a2"/>
      </w:pPr>
      <w:r>
        <w:br w:type="page"/>
      </w:r>
      <w:bookmarkStart w:id="2" w:name="_Toc525628967"/>
      <w:bookmarkStart w:id="3" w:name="_Toc81937997"/>
      <w:r w:rsidR="005B04EF" w:rsidRPr="008A6DE8">
        <w:lastRenderedPageBreak/>
        <w:t>Описание и анализ предметной области</w:t>
      </w:r>
      <w:bookmarkEnd w:id="2"/>
      <w:bookmarkEnd w:id="3"/>
    </w:p>
    <w:p w14:paraId="19E2ED3B" w14:textId="3B18CE3E" w:rsidR="00363DBC" w:rsidRPr="000602AF" w:rsidRDefault="00F54DEB" w:rsidP="00D34A5A">
      <w:pPr>
        <w:pStyle w:val="a6"/>
        <w:rPr>
          <w:color w:val="FF0000"/>
        </w:rPr>
      </w:pPr>
      <w:r w:rsidRPr="000602AF">
        <w:rPr>
          <w:color w:val="18191A"/>
          <w:szCs w:val="28"/>
        </w:rPr>
        <w:t xml:space="preserve">«Морской бой» — </w:t>
      </w:r>
      <w:r w:rsidRPr="000602AF">
        <w:rPr>
          <w:color w:val="000000" w:themeColor="text1"/>
          <w:szCs w:val="28"/>
        </w:rPr>
        <w:t>игра для двух участников, в которой игроки по очереди называют координаты на неизвестной им карте соперника</w:t>
      </w:r>
      <w:r w:rsidRPr="000602AF">
        <w:rPr>
          <w:color w:val="18191A"/>
          <w:szCs w:val="28"/>
        </w:rPr>
        <w:t xml:space="preserve">. Если у соперника по этим координатам имеется корабль (координаты заняты), то корабль или его часть «топится», а попавший получает право сделать ещё один </w:t>
      </w:r>
      <w:r w:rsidRPr="000602AF">
        <w:rPr>
          <w:color w:val="000000" w:themeColor="text1"/>
          <w:szCs w:val="28"/>
        </w:rPr>
        <w:t>ход</w:t>
      </w:r>
      <w:r w:rsidRPr="000602AF">
        <w:rPr>
          <w:color w:val="18191A"/>
          <w:szCs w:val="28"/>
        </w:rPr>
        <w:t>. Цель игрока — первым потопить все корабли противника.</w:t>
      </w:r>
    </w:p>
    <w:p w14:paraId="54D7934D" w14:textId="77777777" w:rsidR="005B04EF" w:rsidRDefault="005B04EF" w:rsidP="006E67A4">
      <w:pPr>
        <w:pStyle w:val="a3"/>
      </w:pPr>
      <w:bookmarkStart w:id="4" w:name="_Toc525628968"/>
      <w:bookmarkStart w:id="5" w:name="_Toc81937998"/>
      <w:r w:rsidRPr="008A6DE8">
        <w:t>Описание предметной области</w:t>
      </w:r>
      <w:bookmarkEnd w:id="4"/>
      <w:bookmarkEnd w:id="5"/>
    </w:p>
    <w:p w14:paraId="6D3ADE41" w14:textId="77777777" w:rsidR="00363DBC" w:rsidRPr="00363DBC" w:rsidRDefault="00363DBC" w:rsidP="00363DBC">
      <w:pPr>
        <w:pStyle w:val="a4"/>
      </w:pPr>
      <w:bookmarkStart w:id="6" w:name="_Toc81937999"/>
      <w:r>
        <w:rPr>
          <w:lang w:val="ru-RU"/>
        </w:rPr>
        <w:t>Основные понятия и определения</w:t>
      </w:r>
      <w:bookmarkEnd w:id="6"/>
    </w:p>
    <w:p w14:paraId="066D4DB7" w14:textId="77777777" w:rsidR="00684E9A" w:rsidRDefault="00684E9A" w:rsidP="00684E9A">
      <w:pPr>
        <w:pStyle w:val="a6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2A4B20C0" w14:textId="77777777" w:rsidR="006574E1" w:rsidRPr="00363DBC" w:rsidRDefault="006574E1" w:rsidP="006574E1">
      <w:pPr>
        <w:pStyle w:val="a4"/>
      </w:pPr>
      <w:bookmarkStart w:id="7" w:name="_Toc81938000"/>
      <w:r>
        <w:rPr>
          <w:lang w:val="ru-RU"/>
        </w:rPr>
        <w:t>Классификация кроссвордов</w:t>
      </w:r>
      <w:bookmarkEnd w:id="7"/>
    </w:p>
    <w:p w14:paraId="1F34333A" w14:textId="77777777" w:rsidR="006574E1" w:rsidRDefault="006574E1" w:rsidP="006574E1">
      <w:pPr>
        <w:pStyle w:val="a6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309E0ADE" w14:textId="77777777" w:rsidR="00684E9A" w:rsidRDefault="00684E9A" w:rsidP="00684E9A">
      <w:pPr>
        <w:pStyle w:val="a6"/>
      </w:pPr>
      <w:r>
        <w:t xml:space="preserve">На </w:t>
      </w:r>
      <w:r w:rsidRPr="00E00583">
        <w:rPr>
          <w:color w:val="FF0000"/>
        </w:rPr>
        <w:t>рисунке 1</w:t>
      </w:r>
      <w:r w:rsidRPr="00E00583">
        <w:rPr>
          <w:vertAlign w:val="superscript"/>
        </w:rPr>
        <w:footnoteReference w:id="4"/>
      </w:r>
      <w:r>
        <w:t xml:space="preserve"> приведен внешний вид ….</w:t>
      </w:r>
    </w:p>
    <w:p w14:paraId="3A13B579" w14:textId="77777777" w:rsidR="00684E9A" w:rsidRPr="00FA42DD" w:rsidRDefault="009431FA" w:rsidP="00684E9A">
      <w:pPr>
        <w:pStyle w:val="a5"/>
      </w:pPr>
      <w:r>
        <w:rPr>
          <w:noProof/>
        </w:rPr>
        <w:drawing>
          <wp:inline distT="0" distB="0" distL="0" distR="0" wp14:anchorId="399518E6" wp14:editId="27E8FD1B">
            <wp:extent cx="2819400" cy="1619250"/>
            <wp:effectExtent l="0" t="0" r="0" b="0"/>
            <wp:docPr id="2" name="rg_hi" descr="ANd9GcSZ13oGCnKqCA1tcCEWE0fKUnK4o5kWaCXPGTBvfgm_4TqPWWr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g_hi" descr="ANd9GcSZ13oGCnKqCA1tcCEWE0fKUnK4o5kWaCXPGTBvfgm_4TqPWWrn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84E9A" w:rsidRPr="00FA42DD">
        <w:br/>
        <w:t>Рисунок 1 – Внешний вид компьютера</w:t>
      </w:r>
      <w:r w:rsidR="00684E9A">
        <w:t xml:space="preserve"> </w:t>
      </w:r>
      <w:r w:rsidR="00684E9A" w:rsidRPr="00E00583">
        <w:rPr>
          <w:color w:val="FF0000"/>
        </w:rPr>
        <w:t>(подрисуночная надпись)</w:t>
      </w:r>
    </w:p>
    <w:p w14:paraId="2125C018" w14:textId="77777777" w:rsidR="00684E9A" w:rsidRDefault="00684E9A" w:rsidP="00684E9A">
      <w:pPr>
        <w:pStyle w:val="a6"/>
      </w:pPr>
      <w:r>
        <w:lastRenderedPageBreak/>
        <w:t xml:space="preserve">В </w:t>
      </w:r>
      <w:r w:rsidRPr="000834E7">
        <w:rPr>
          <w:color w:val="FF0000"/>
        </w:rPr>
        <w:t>таблице 1</w:t>
      </w:r>
      <w:r>
        <w:rPr>
          <w:rStyle w:val="FootnoteReference"/>
        </w:rPr>
        <w:footnoteReference w:id="5"/>
      </w:r>
      <w:r w:rsidR="00E00583">
        <w:rPr>
          <w:color w:val="FF0000"/>
        </w:rPr>
        <w:t xml:space="preserve"> </w:t>
      </w:r>
      <w:r>
        <w:t>приведено описание ….</w:t>
      </w:r>
    </w:p>
    <w:p w14:paraId="40472A17" w14:textId="77777777" w:rsidR="00684E9A" w:rsidRPr="00A21EBC" w:rsidRDefault="00684E9A" w:rsidP="00684E9A">
      <w:pPr>
        <w:pStyle w:val="a7"/>
        <w:rPr>
          <w:lang w:val="ru-RU"/>
        </w:rPr>
      </w:pPr>
      <w:r w:rsidRPr="00A21EBC">
        <w:rPr>
          <w:lang w:val="ru-RU"/>
        </w:rPr>
        <w:t>Таблица 1 – Характеристики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3"/>
        <w:gridCol w:w="1914"/>
        <w:gridCol w:w="1914"/>
        <w:gridCol w:w="1914"/>
        <w:gridCol w:w="1915"/>
      </w:tblGrid>
      <w:tr w:rsidR="00684E9A" w:rsidRPr="00E13FF7" w14:paraId="2FFD56C2" w14:textId="77777777" w:rsidTr="00AF2C97">
        <w:tc>
          <w:tcPr>
            <w:tcW w:w="1913" w:type="dxa"/>
          </w:tcPr>
          <w:p w14:paraId="0526983D" w14:textId="77777777" w:rsidR="00684E9A" w:rsidRPr="00E13FF7" w:rsidRDefault="00684E9A" w:rsidP="003D4CE2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Шапка таблицы</w:t>
            </w:r>
          </w:p>
        </w:tc>
        <w:tc>
          <w:tcPr>
            <w:tcW w:w="1914" w:type="dxa"/>
          </w:tcPr>
          <w:p w14:paraId="34AB1482" w14:textId="77777777" w:rsidR="00684E9A" w:rsidRPr="00E13FF7" w:rsidRDefault="00684E9A" w:rsidP="003D4CE2">
            <w:pPr>
              <w:pStyle w:val="aa"/>
            </w:pPr>
            <w:r>
              <w:rPr>
                <w:lang w:val="ru-RU"/>
              </w:rPr>
              <w:t>Шапка таблицы</w:t>
            </w:r>
          </w:p>
        </w:tc>
        <w:tc>
          <w:tcPr>
            <w:tcW w:w="1914" w:type="dxa"/>
          </w:tcPr>
          <w:p w14:paraId="223E897C" w14:textId="77777777" w:rsidR="00684E9A" w:rsidRPr="00E13FF7" w:rsidRDefault="00684E9A" w:rsidP="003D4CE2">
            <w:pPr>
              <w:pStyle w:val="aa"/>
            </w:pPr>
            <w:r>
              <w:rPr>
                <w:lang w:val="ru-RU"/>
              </w:rPr>
              <w:t>Шапка таблицы</w:t>
            </w:r>
          </w:p>
        </w:tc>
        <w:tc>
          <w:tcPr>
            <w:tcW w:w="1914" w:type="dxa"/>
          </w:tcPr>
          <w:p w14:paraId="542D0DBF" w14:textId="77777777" w:rsidR="00684E9A" w:rsidRPr="00E13FF7" w:rsidRDefault="00684E9A" w:rsidP="003D4CE2">
            <w:pPr>
              <w:pStyle w:val="aa"/>
            </w:pPr>
            <w:r>
              <w:rPr>
                <w:lang w:val="ru-RU"/>
              </w:rPr>
              <w:t>Шапка таблицы</w:t>
            </w:r>
          </w:p>
        </w:tc>
        <w:tc>
          <w:tcPr>
            <w:tcW w:w="1915" w:type="dxa"/>
          </w:tcPr>
          <w:p w14:paraId="5F753EF6" w14:textId="77777777" w:rsidR="00684E9A" w:rsidRPr="00E13FF7" w:rsidRDefault="00684E9A" w:rsidP="003D4CE2">
            <w:pPr>
              <w:pStyle w:val="aa"/>
            </w:pPr>
            <w:r>
              <w:rPr>
                <w:lang w:val="ru-RU"/>
              </w:rPr>
              <w:t>Шапка таблицы</w:t>
            </w:r>
          </w:p>
        </w:tc>
      </w:tr>
      <w:tr w:rsidR="00684E9A" w:rsidRPr="00E13FF7" w14:paraId="18760718" w14:textId="77777777" w:rsidTr="00AF2C97">
        <w:tc>
          <w:tcPr>
            <w:tcW w:w="1913" w:type="dxa"/>
          </w:tcPr>
          <w:p w14:paraId="24F61FD4" w14:textId="77777777" w:rsidR="00684E9A" w:rsidRPr="00FA42DD" w:rsidRDefault="00684E9A" w:rsidP="003D4CE2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112FC935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4" w:type="dxa"/>
          </w:tcPr>
          <w:p w14:paraId="7146AAC7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4" w:type="dxa"/>
          </w:tcPr>
          <w:p w14:paraId="3F127ACC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5" w:type="dxa"/>
          </w:tcPr>
          <w:p w14:paraId="42FDAA2B" w14:textId="77777777" w:rsidR="00684E9A" w:rsidRPr="00E13FF7" w:rsidRDefault="00684E9A" w:rsidP="003D4CE2">
            <w:pPr>
              <w:pStyle w:val="ab"/>
            </w:pPr>
          </w:p>
        </w:tc>
      </w:tr>
      <w:tr w:rsidR="00684E9A" w:rsidRPr="00E13FF7" w14:paraId="61256812" w14:textId="77777777" w:rsidTr="00AF2C97">
        <w:tc>
          <w:tcPr>
            <w:tcW w:w="1913" w:type="dxa"/>
          </w:tcPr>
          <w:p w14:paraId="02FAE489" w14:textId="77777777" w:rsidR="00684E9A" w:rsidRPr="00E13FF7" w:rsidRDefault="00684E9A" w:rsidP="003D4CE2">
            <w:pPr>
              <w:pStyle w:val="ab"/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6E1E13D0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4" w:type="dxa"/>
          </w:tcPr>
          <w:p w14:paraId="12EB0DAD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4" w:type="dxa"/>
          </w:tcPr>
          <w:p w14:paraId="5E785AAC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5" w:type="dxa"/>
          </w:tcPr>
          <w:p w14:paraId="4A3B547F" w14:textId="77777777" w:rsidR="00684E9A" w:rsidRPr="00E13FF7" w:rsidRDefault="00684E9A" w:rsidP="003D4CE2">
            <w:pPr>
              <w:pStyle w:val="ab"/>
            </w:pPr>
          </w:p>
        </w:tc>
      </w:tr>
      <w:tr w:rsidR="00AF2C97" w:rsidRPr="00AF2C97" w14:paraId="37C87230" w14:textId="77777777" w:rsidTr="00AF2C97">
        <w:tc>
          <w:tcPr>
            <w:tcW w:w="1913" w:type="dxa"/>
          </w:tcPr>
          <w:p w14:paraId="731675DE" w14:textId="77777777" w:rsidR="00AF2C97" w:rsidRPr="00FA42DD" w:rsidRDefault="00AF2C97" w:rsidP="00AF2C97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3FB4C51A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14FA4F3D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61BE9400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5" w:type="dxa"/>
          </w:tcPr>
          <w:p w14:paraId="6740B0B8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</w:tr>
      <w:tr w:rsidR="00AF2C97" w:rsidRPr="00AF2C97" w14:paraId="00E0B1AB" w14:textId="77777777" w:rsidTr="00AF2C97">
        <w:tc>
          <w:tcPr>
            <w:tcW w:w="1913" w:type="dxa"/>
          </w:tcPr>
          <w:p w14:paraId="1FD17222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41143BE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404AAD3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0BE3D579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5" w:type="dxa"/>
          </w:tcPr>
          <w:p w14:paraId="3E81492A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</w:tr>
      <w:tr w:rsidR="00AF2C97" w:rsidRPr="00AF2C97" w14:paraId="1EC0B351" w14:textId="77777777" w:rsidTr="00AF2C97">
        <w:tc>
          <w:tcPr>
            <w:tcW w:w="1913" w:type="dxa"/>
          </w:tcPr>
          <w:p w14:paraId="470CA5B1" w14:textId="77777777" w:rsidR="00AF2C97" w:rsidRPr="00FA42DD" w:rsidRDefault="00AF2C97" w:rsidP="00AF2C97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4B3D567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0B2AC609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02FC0098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5" w:type="dxa"/>
          </w:tcPr>
          <w:p w14:paraId="18AF78F9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</w:tr>
      <w:tr w:rsidR="00AF2C97" w:rsidRPr="00AF2C97" w14:paraId="766BDF0D" w14:textId="77777777" w:rsidTr="00AF2C97">
        <w:tc>
          <w:tcPr>
            <w:tcW w:w="1913" w:type="dxa"/>
          </w:tcPr>
          <w:p w14:paraId="61ABE02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19C2F4B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6732BAF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203B6F32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5" w:type="dxa"/>
          </w:tcPr>
          <w:p w14:paraId="2325A65C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</w:tr>
    </w:tbl>
    <w:p w14:paraId="2358E871" w14:textId="77777777" w:rsidR="00946F17" w:rsidRPr="00946F17" w:rsidRDefault="00684E9A" w:rsidP="00E00583">
      <w:pPr>
        <w:pStyle w:val="a6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="00E00583">
        <w:t>.</w:t>
      </w:r>
    </w:p>
    <w:p w14:paraId="24D9EE20" w14:textId="77777777" w:rsidR="005B04EF" w:rsidRDefault="005B04EF" w:rsidP="006E67A4">
      <w:pPr>
        <w:pStyle w:val="a3"/>
      </w:pPr>
      <w:bookmarkStart w:id="8" w:name="_Toc525628969"/>
      <w:bookmarkStart w:id="9" w:name="_Toc81938001"/>
      <w:r w:rsidRPr="00946F17">
        <w:t>Описание систем-аналогов</w:t>
      </w:r>
      <w:bookmarkEnd w:id="8"/>
      <w:bookmarkEnd w:id="9"/>
    </w:p>
    <w:p w14:paraId="57910882" w14:textId="77777777" w:rsidR="00E00583" w:rsidRPr="00D34A5A" w:rsidRDefault="00E00583" w:rsidP="00E00583">
      <w:pPr>
        <w:pStyle w:val="a6"/>
      </w:pPr>
      <w:r>
        <w:t>Вводные слова Вводные слова Вводные слова Вводные слова Вводные слова Вводные слова Вводные слова Вводные слова Вводные слова.</w:t>
      </w:r>
    </w:p>
    <w:p w14:paraId="7200369E" w14:textId="77777777" w:rsidR="00E00583" w:rsidRPr="009D2184" w:rsidRDefault="009B2951" w:rsidP="009D2184">
      <w:pPr>
        <w:pStyle w:val="a4"/>
      </w:pPr>
      <w:bookmarkStart w:id="10" w:name="_Toc525628970"/>
      <w:bookmarkStart w:id="11" w:name="_Toc81938002"/>
      <w:r>
        <w:rPr>
          <w:lang w:val="ru-RU"/>
        </w:rPr>
        <w:t>Название с</w:t>
      </w:r>
      <w:proofErr w:type="spellStart"/>
      <w:r w:rsidR="00E00583" w:rsidRPr="009D2184">
        <w:t>истем</w:t>
      </w:r>
      <w:proofErr w:type="spellEnd"/>
      <w:r>
        <w:rPr>
          <w:lang w:val="ru-RU"/>
        </w:rPr>
        <w:t>ы</w:t>
      </w:r>
      <w:r w:rsidR="00E00583" w:rsidRPr="009D2184">
        <w:t>-</w:t>
      </w:r>
      <w:proofErr w:type="spellStart"/>
      <w:r w:rsidR="00E00583" w:rsidRPr="009D2184">
        <w:t>аналог</w:t>
      </w:r>
      <w:proofErr w:type="spellEnd"/>
      <w:r>
        <w:rPr>
          <w:lang w:val="ru-RU"/>
        </w:rPr>
        <w:t>а</w:t>
      </w:r>
      <w:r w:rsidR="00E00583" w:rsidRPr="009D2184">
        <w:t xml:space="preserve"> 1</w:t>
      </w:r>
      <w:bookmarkEnd w:id="10"/>
      <w:bookmarkEnd w:id="11"/>
    </w:p>
    <w:p w14:paraId="0D3C51F9" w14:textId="77777777" w:rsidR="009B2951" w:rsidRDefault="00E00583" w:rsidP="00E00583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lastRenderedPageBreak/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="008D6066">
        <w:rPr>
          <w:lang w:val="en-US" w:eastAsia="ru-RU"/>
        </w:rPr>
        <w:t> </w:t>
      </w:r>
      <w:r w:rsidR="008D6066" w:rsidRPr="008D6066">
        <w:rPr>
          <w:lang w:eastAsia="ru-RU"/>
        </w:rPr>
        <w:t>[</w:t>
      </w:r>
      <w:r w:rsidR="006574E1">
        <w:rPr>
          <w:lang w:eastAsia="ru-RU"/>
        </w:rPr>
        <w:t>3</w:t>
      </w:r>
      <w:r w:rsidR="008D6066">
        <w:rPr>
          <w:rStyle w:val="FootnoteReference"/>
          <w:lang w:eastAsia="ru-RU"/>
        </w:rPr>
        <w:footnoteReference w:id="6"/>
      </w:r>
      <w:r w:rsidR="008D6066" w:rsidRPr="008D6066">
        <w:rPr>
          <w:lang w:eastAsia="ru-RU"/>
        </w:rPr>
        <w:t>]</w:t>
      </w:r>
      <w:r>
        <w:rPr>
          <w:lang w:eastAsia="ru-RU"/>
        </w:rPr>
        <w:t>.</w:t>
      </w:r>
      <w:r w:rsidR="008D6066">
        <w:rPr>
          <w:lang w:eastAsia="ru-RU"/>
        </w:rPr>
        <w:t xml:space="preserve"> </w:t>
      </w:r>
    </w:p>
    <w:p w14:paraId="5E21799F" w14:textId="77777777" w:rsidR="00E00583" w:rsidRDefault="008D6066" w:rsidP="00E00583">
      <w:pPr>
        <w:pStyle w:val="a6"/>
        <w:rPr>
          <w:lang w:eastAsia="ru-RU"/>
        </w:rPr>
      </w:pPr>
      <w:r w:rsidRPr="008D6066">
        <w:rPr>
          <w:color w:val="FF0000"/>
          <w:lang w:eastAsia="ru-RU"/>
        </w:rPr>
        <w:t xml:space="preserve">На рисунке 2 приведена главная экранная форма </w:t>
      </w:r>
      <w:r w:rsidRPr="008D6066">
        <w:rPr>
          <w:color w:val="FF0000"/>
        </w:rPr>
        <w:t>программы «</w:t>
      </w:r>
      <w:proofErr w:type="spellStart"/>
      <w:r w:rsidRPr="008D6066">
        <w:rPr>
          <w:color w:val="FF0000"/>
        </w:rPr>
        <w:t>Crosswordus</w:t>
      </w:r>
      <w:proofErr w:type="spellEnd"/>
      <w:r w:rsidRPr="008D6066">
        <w:rPr>
          <w:color w:val="FF0000"/>
        </w:rPr>
        <w:t>», на которой…</w:t>
      </w:r>
    </w:p>
    <w:p w14:paraId="4543C37F" w14:textId="77777777" w:rsidR="005E6172" w:rsidRDefault="009431FA" w:rsidP="006574E1">
      <w:pPr>
        <w:pStyle w:val="a5"/>
      </w:pPr>
      <w:r>
        <w:rPr>
          <w:noProof/>
        </w:rPr>
        <w:drawing>
          <wp:inline distT="0" distB="0" distL="0" distR="0" wp14:anchorId="3042CE93" wp14:editId="0DFBA81C">
            <wp:extent cx="5789414" cy="3540557"/>
            <wp:effectExtent l="0" t="0" r="190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0056" cy="354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E6172" w:rsidRPr="00FA42DD">
        <w:br/>
        <w:t xml:space="preserve">Рисунок </w:t>
      </w:r>
      <w:r w:rsidR="008D6066">
        <w:t>2</w:t>
      </w:r>
      <w:r w:rsidR="005E6172" w:rsidRPr="00FA42DD">
        <w:t xml:space="preserve"> – </w:t>
      </w:r>
      <w:r w:rsidR="005E6172">
        <w:t>Экранная форма программы «</w:t>
      </w:r>
      <w:proofErr w:type="spellStart"/>
      <w:r w:rsidR="005E6172">
        <w:t>Crosswordus</w:t>
      </w:r>
      <w:proofErr w:type="spellEnd"/>
      <w:r w:rsidR="005E6172">
        <w:t>»</w:t>
      </w:r>
    </w:p>
    <w:p w14:paraId="53AFA6D8" w14:textId="77777777" w:rsidR="0071537A" w:rsidRDefault="0071537A" w:rsidP="0071537A">
      <w:pPr>
        <w:pStyle w:val="af4"/>
        <w:rPr>
          <w:lang w:eastAsia="ru-RU"/>
        </w:rPr>
      </w:pPr>
      <w:r>
        <w:rPr>
          <w:lang w:eastAsia="ru-RU"/>
        </w:rPr>
        <w:t>К достоинствам данной системы относятся:</w:t>
      </w:r>
    </w:p>
    <w:p w14:paraId="14A07FCB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r w:rsidRPr="00875E52">
        <w:t>достоинство 1;</w:t>
      </w:r>
    </w:p>
    <w:p w14:paraId="6C53419F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достоинство 1;</w:t>
      </w:r>
    </w:p>
    <w:p w14:paraId="5109576A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…</w:t>
      </w:r>
    </w:p>
    <w:p w14:paraId="6E6B51A6" w14:textId="77777777" w:rsidR="0071537A" w:rsidRDefault="0071537A" w:rsidP="0071537A">
      <w:pPr>
        <w:pStyle w:val="af4"/>
      </w:pPr>
      <w:r>
        <w:t>К недостаткам системы относятся:</w:t>
      </w:r>
    </w:p>
    <w:p w14:paraId="26284CD6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proofErr w:type="gramStart"/>
      <w:r>
        <w:t xml:space="preserve">недостаток </w:t>
      </w:r>
      <w:r w:rsidRPr="00875E52">
        <w:t xml:space="preserve"> 1</w:t>
      </w:r>
      <w:proofErr w:type="gramEnd"/>
      <w:r w:rsidRPr="00875E52">
        <w:t>;</w:t>
      </w:r>
    </w:p>
    <w:p w14:paraId="73186736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proofErr w:type="gramStart"/>
      <w:r>
        <w:t xml:space="preserve">недостаток </w:t>
      </w:r>
      <w:r w:rsidRPr="00875E52">
        <w:t xml:space="preserve"> </w:t>
      </w:r>
      <w:r>
        <w:t>2</w:t>
      </w:r>
      <w:proofErr w:type="gramEnd"/>
      <w:r w:rsidRPr="00875E52">
        <w:t>;</w:t>
      </w:r>
    </w:p>
    <w:p w14:paraId="0A3C68AC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…</w:t>
      </w:r>
    </w:p>
    <w:p w14:paraId="4A88513F" w14:textId="77777777" w:rsidR="0071537A" w:rsidRDefault="0071537A">
      <w:pPr>
        <w:spacing w:line="240" w:lineRule="auto"/>
        <w:rPr>
          <w:lang w:val="ru-RU" w:eastAsia="en-US"/>
        </w:rPr>
      </w:pPr>
      <w:bookmarkStart w:id="12" w:name="_Toc525628971"/>
      <w:r>
        <w:rPr>
          <w:lang w:val="ru-RU"/>
        </w:rPr>
        <w:br w:type="page"/>
      </w:r>
    </w:p>
    <w:p w14:paraId="6AA1B1A7" w14:textId="77777777" w:rsidR="008D6066" w:rsidRDefault="009B2951" w:rsidP="009D2184">
      <w:pPr>
        <w:pStyle w:val="a4"/>
      </w:pPr>
      <w:bookmarkStart w:id="13" w:name="_Toc81938003"/>
      <w:r>
        <w:rPr>
          <w:lang w:val="ru-RU"/>
        </w:rPr>
        <w:lastRenderedPageBreak/>
        <w:t>Название с</w:t>
      </w:r>
      <w:proofErr w:type="spellStart"/>
      <w:r w:rsidRPr="009D2184">
        <w:t>истем</w:t>
      </w:r>
      <w:proofErr w:type="spellEnd"/>
      <w:r>
        <w:rPr>
          <w:lang w:val="ru-RU"/>
        </w:rPr>
        <w:t>ы</w:t>
      </w:r>
      <w:r w:rsidRPr="009D2184">
        <w:t>-</w:t>
      </w:r>
      <w:proofErr w:type="spellStart"/>
      <w:r w:rsidRPr="009D2184">
        <w:t>аналог</w:t>
      </w:r>
      <w:proofErr w:type="spellEnd"/>
      <w:r>
        <w:rPr>
          <w:lang w:val="ru-RU"/>
        </w:rPr>
        <w:t>а</w:t>
      </w:r>
      <w:r w:rsidR="008D6066">
        <w:t xml:space="preserve"> </w:t>
      </w:r>
      <w:r w:rsidR="008D6066" w:rsidRPr="00A21EBC">
        <w:t>2</w:t>
      </w:r>
      <w:bookmarkEnd w:id="12"/>
      <w:bookmarkEnd w:id="13"/>
    </w:p>
    <w:p w14:paraId="582956B7" w14:textId="77777777" w:rsidR="009B2951" w:rsidRDefault="008D6066" w:rsidP="008D6066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>
        <w:rPr>
          <w:lang w:val="en-US" w:eastAsia="ru-RU"/>
        </w:rPr>
        <w:t> </w:t>
      </w:r>
      <w:r w:rsidRPr="008D6066">
        <w:rPr>
          <w:lang w:eastAsia="ru-RU"/>
        </w:rPr>
        <w:t>[</w:t>
      </w:r>
      <w:r>
        <w:rPr>
          <w:lang w:eastAsia="ru-RU"/>
        </w:rPr>
        <w:t>3</w:t>
      </w:r>
      <w:r>
        <w:rPr>
          <w:rStyle w:val="FootnoteReference"/>
          <w:lang w:eastAsia="ru-RU"/>
        </w:rPr>
        <w:footnoteReference w:id="7"/>
      </w:r>
      <w:r w:rsidRPr="008D6066">
        <w:rPr>
          <w:lang w:eastAsia="ru-RU"/>
        </w:rPr>
        <w:t>]</w:t>
      </w:r>
      <w:r w:rsidR="009B2951">
        <w:rPr>
          <w:lang w:eastAsia="ru-RU"/>
        </w:rPr>
        <w:t>.</w:t>
      </w:r>
    </w:p>
    <w:p w14:paraId="44F09EC5" w14:textId="77777777" w:rsidR="009B2951" w:rsidRDefault="009B2951" w:rsidP="009B2951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>
        <w:rPr>
          <w:lang w:eastAsia="ru-RU"/>
        </w:rPr>
        <w:t>.</w:t>
      </w:r>
    </w:p>
    <w:p w14:paraId="5E07C1CF" w14:textId="77777777" w:rsidR="009B2951" w:rsidRDefault="009B2951" w:rsidP="008D6066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>
        <w:rPr>
          <w:lang w:eastAsia="ru-RU"/>
        </w:rPr>
        <w:t>.</w:t>
      </w:r>
    </w:p>
    <w:p w14:paraId="6AA2FEA9" w14:textId="77777777" w:rsidR="008D6066" w:rsidRDefault="008D6066" w:rsidP="008D6066">
      <w:pPr>
        <w:pStyle w:val="a6"/>
        <w:rPr>
          <w:lang w:eastAsia="ru-RU"/>
        </w:rPr>
      </w:pPr>
      <w:r w:rsidRPr="008D6066">
        <w:rPr>
          <w:color w:val="FF0000"/>
          <w:lang w:eastAsia="ru-RU"/>
        </w:rPr>
        <w:t xml:space="preserve">На рисунке </w:t>
      </w:r>
      <w:r>
        <w:rPr>
          <w:color w:val="FF0000"/>
          <w:lang w:eastAsia="ru-RU"/>
        </w:rPr>
        <w:t>3</w:t>
      </w:r>
      <w:r w:rsidRPr="008D6066">
        <w:rPr>
          <w:color w:val="FF0000"/>
          <w:lang w:eastAsia="ru-RU"/>
        </w:rPr>
        <w:t xml:space="preserve"> приведена главная экранная форма </w:t>
      </w:r>
      <w:r w:rsidRPr="008D6066">
        <w:rPr>
          <w:color w:val="FF0000"/>
        </w:rPr>
        <w:t>программы «</w:t>
      </w:r>
      <w:r>
        <w:rPr>
          <w:color w:val="FF0000"/>
          <w:lang w:val="en-US"/>
        </w:rPr>
        <w:t>XW</w:t>
      </w:r>
      <w:proofErr w:type="spellStart"/>
      <w:r w:rsidRPr="008D6066">
        <w:rPr>
          <w:color w:val="FF0000"/>
        </w:rPr>
        <w:t>ord</w:t>
      </w:r>
      <w:proofErr w:type="spellEnd"/>
      <w:r>
        <w:rPr>
          <w:color w:val="FF0000"/>
          <w:lang w:val="en-US"/>
        </w:rPr>
        <w:t>Professional</w:t>
      </w:r>
      <w:r w:rsidRPr="008D6066">
        <w:rPr>
          <w:color w:val="FF0000"/>
        </w:rPr>
        <w:t>», на которой…</w:t>
      </w:r>
    </w:p>
    <w:p w14:paraId="0A1078C8" w14:textId="77777777" w:rsidR="006574E1" w:rsidRDefault="009431FA" w:rsidP="006574E1">
      <w:pPr>
        <w:pStyle w:val="a5"/>
      </w:pPr>
      <w:r>
        <w:rPr>
          <w:noProof/>
        </w:rPr>
        <w:drawing>
          <wp:inline distT="0" distB="0" distL="0" distR="0" wp14:anchorId="0A6CF153" wp14:editId="1072A4A5">
            <wp:extent cx="5303520" cy="427346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4479" cy="427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D6066" w:rsidRPr="00FA42DD">
        <w:br/>
        <w:t xml:space="preserve">Рисунок </w:t>
      </w:r>
      <w:r w:rsidR="008D6066">
        <w:t>3</w:t>
      </w:r>
      <w:r w:rsidR="008D6066" w:rsidRPr="00FA42DD">
        <w:t xml:space="preserve"> – </w:t>
      </w:r>
      <w:r w:rsidR="008D6066">
        <w:t>Экранная форма программы «</w:t>
      </w:r>
      <w:proofErr w:type="spellStart"/>
      <w:r w:rsidR="008D6066" w:rsidRPr="008D6066">
        <w:t>XWordProfessional</w:t>
      </w:r>
      <w:proofErr w:type="spellEnd"/>
      <w:r w:rsidR="008D6066">
        <w:t>»</w:t>
      </w:r>
      <w:bookmarkStart w:id="14" w:name="_Toc525628972"/>
    </w:p>
    <w:p w14:paraId="34F64CE6" w14:textId="77777777" w:rsidR="0071537A" w:rsidRDefault="0071537A" w:rsidP="0071537A">
      <w:pPr>
        <w:pStyle w:val="af4"/>
        <w:rPr>
          <w:lang w:eastAsia="ru-RU"/>
        </w:rPr>
      </w:pPr>
      <w:r>
        <w:rPr>
          <w:lang w:eastAsia="ru-RU"/>
        </w:rPr>
        <w:lastRenderedPageBreak/>
        <w:t>К достоинствам данной системы относятся:</w:t>
      </w:r>
    </w:p>
    <w:p w14:paraId="67F0EEE4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r w:rsidRPr="00875E52">
        <w:t>достоинство 1;</w:t>
      </w:r>
    </w:p>
    <w:p w14:paraId="21098AC7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достоинство 1;</w:t>
      </w:r>
    </w:p>
    <w:p w14:paraId="061DC7FE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…</w:t>
      </w:r>
    </w:p>
    <w:p w14:paraId="3F8E0AA1" w14:textId="77777777" w:rsidR="0071537A" w:rsidRDefault="0071537A" w:rsidP="0071537A">
      <w:pPr>
        <w:pStyle w:val="af4"/>
      </w:pPr>
      <w:r>
        <w:t>К недостаткам системы относятся:</w:t>
      </w:r>
    </w:p>
    <w:p w14:paraId="473A9489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proofErr w:type="gramStart"/>
      <w:r>
        <w:t xml:space="preserve">недостаток </w:t>
      </w:r>
      <w:r w:rsidRPr="00875E52">
        <w:t xml:space="preserve"> 1</w:t>
      </w:r>
      <w:proofErr w:type="gramEnd"/>
      <w:r w:rsidRPr="00875E52">
        <w:t>;</w:t>
      </w:r>
    </w:p>
    <w:p w14:paraId="2D6121A4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proofErr w:type="gramStart"/>
      <w:r>
        <w:t xml:space="preserve">недостаток </w:t>
      </w:r>
      <w:r w:rsidRPr="00875E52">
        <w:t xml:space="preserve"> </w:t>
      </w:r>
      <w:r>
        <w:t>2</w:t>
      </w:r>
      <w:proofErr w:type="gramEnd"/>
      <w:r w:rsidRPr="00875E52">
        <w:t>;</w:t>
      </w:r>
    </w:p>
    <w:p w14:paraId="02544A34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…</w:t>
      </w:r>
    </w:p>
    <w:p w14:paraId="76AF5426" w14:textId="77777777" w:rsidR="0071537A" w:rsidRPr="00875E52" w:rsidRDefault="0071537A" w:rsidP="0071537A">
      <w:pPr>
        <w:pStyle w:val="a6"/>
      </w:pPr>
      <w:r w:rsidRPr="0071537A">
        <w:t xml:space="preserve">На основании анализа возможностей систем-аналогов были сформулированы требования к разрабатываемой системе (см. таблицу </w:t>
      </w:r>
      <w:r w:rsidR="00862039">
        <w:t>2</w:t>
      </w:r>
      <w:r w:rsidRPr="0071537A">
        <w:t>).</w:t>
      </w:r>
    </w:p>
    <w:p w14:paraId="3F3C3CE7" w14:textId="77777777" w:rsidR="005B04EF" w:rsidRDefault="006574E1" w:rsidP="006574E1">
      <w:pPr>
        <w:pStyle w:val="a3"/>
      </w:pPr>
      <w:r w:rsidRPr="00946F17">
        <w:t xml:space="preserve"> </w:t>
      </w:r>
      <w:bookmarkStart w:id="15" w:name="_Toc81938004"/>
      <w:r w:rsidR="005B04EF" w:rsidRPr="00946F17">
        <w:t>Диаграмма объектов предметной области</w:t>
      </w:r>
      <w:bookmarkEnd w:id="14"/>
      <w:bookmarkEnd w:id="15"/>
    </w:p>
    <w:p w14:paraId="04F94782" w14:textId="77777777" w:rsidR="00796675" w:rsidRDefault="00E00583" w:rsidP="00E00583">
      <w:pPr>
        <w:pStyle w:val="a6"/>
        <w:rPr>
          <w:lang w:eastAsia="ru-RU"/>
        </w:rPr>
      </w:pPr>
      <w:r w:rsidRPr="00E00583">
        <w:rPr>
          <w:lang w:eastAsia="ru-RU"/>
        </w:rPr>
        <w:t>Вводные слова Вводные слова Вводные слова Вводные слова Вводные слова Вводные слова Вводные слова Вводные слова Вводные слова.</w:t>
      </w:r>
    </w:p>
    <w:p w14:paraId="6A38F4AE" w14:textId="77777777" w:rsidR="00CE788F" w:rsidRPr="00CE788F" w:rsidRDefault="00796675" w:rsidP="00E00583">
      <w:pPr>
        <w:pStyle w:val="a6"/>
        <w:rPr>
          <w:color w:val="FF0000"/>
        </w:rPr>
      </w:pPr>
      <w:r w:rsidRPr="00CE788F">
        <w:rPr>
          <w:color w:val="FF0000"/>
          <w:lang w:eastAsia="ru-RU"/>
        </w:rPr>
        <w:t xml:space="preserve">На рисунке 4 приведена диаграмма </w:t>
      </w:r>
      <w:r w:rsidRPr="00CE788F">
        <w:rPr>
          <w:color w:val="FF0000"/>
        </w:rPr>
        <w:t xml:space="preserve">объектов предметной области. </w:t>
      </w:r>
      <w:r w:rsidRPr="00CE788F">
        <w:rPr>
          <w:color w:val="FF0000"/>
          <w:highlight w:val="yellow"/>
        </w:rPr>
        <w:t>Далее описать основные характеристики объектов.</w:t>
      </w:r>
    </w:p>
    <w:p w14:paraId="260FA8BB" w14:textId="77777777" w:rsidR="00CE788F" w:rsidRDefault="00CE788F" w:rsidP="00CE788F">
      <w:pPr>
        <w:pStyle w:val="a6"/>
      </w:pPr>
      <w:r w:rsidRPr="00CE788F">
        <w:t xml:space="preserve">Текст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="0071537A">
        <w:t>.</w:t>
      </w:r>
      <w:r w:rsidRPr="00CE788F">
        <w:t xml:space="preserve"> </w:t>
      </w:r>
    </w:p>
    <w:p w14:paraId="41C8C887" w14:textId="77777777" w:rsidR="0071537A" w:rsidRDefault="0071537A" w:rsidP="00CE788F">
      <w:pPr>
        <w:pStyle w:val="a6"/>
      </w:pPr>
      <w:r w:rsidRPr="00CE788F">
        <w:t xml:space="preserve">Текст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>
        <w:t>.</w:t>
      </w:r>
      <w:r w:rsidRPr="00CE788F">
        <w:t xml:space="preserve"> </w:t>
      </w:r>
    </w:p>
    <w:p w14:paraId="4EC1BE88" w14:textId="77777777" w:rsidR="0071537A" w:rsidRDefault="0071537A" w:rsidP="0071537A">
      <w:pPr>
        <w:pStyle w:val="a6"/>
        <w:sectPr w:rsidR="0071537A" w:rsidSect="00FB7281">
          <w:footerReference w:type="default" r:id="rId11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79B738ED" w14:textId="77777777" w:rsidR="0071537A" w:rsidRDefault="0071537A" w:rsidP="0071537A">
      <w:pPr>
        <w:pStyle w:val="af4"/>
        <w:ind w:firstLine="0"/>
      </w:pPr>
      <w:r>
        <w:lastRenderedPageBreak/>
        <w:t xml:space="preserve">Таблица </w:t>
      </w:r>
      <w:r w:rsidR="00862039">
        <w:t>2</w:t>
      </w:r>
      <w:r>
        <w:t xml:space="preserve"> – Сравнительные характеристики систем-аналогов</w:t>
      </w:r>
    </w:p>
    <w:tbl>
      <w:tblPr>
        <w:tblStyle w:val="TableGrid"/>
        <w:tblW w:w="14851" w:type="dxa"/>
        <w:tblLook w:val="04A0" w:firstRow="1" w:lastRow="0" w:firstColumn="1" w:lastColumn="0" w:noHBand="0" w:noVBand="1"/>
      </w:tblPr>
      <w:tblGrid>
        <w:gridCol w:w="3085"/>
        <w:gridCol w:w="2977"/>
        <w:gridCol w:w="2977"/>
        <w:gridCol w:w="2587"/>
        <w:gridCol w:w="3225"/>
      </w:tblGrid>
      <w:tr w:rsidR="0071537A" w:rsidRPr="0071537A" w14:paraId="36181DA0" w14:textId="77777777" w:rsidTr="009825BD">
        <w:tc>
          <w:tcPr>
            <w:tcW w:w="3085" w:type="dxa"/>
          </w:tcPr>
          <w:p w14:paraId="050FCDEB" w14:textId="77777777" w:rsidR="0071537A" w:rsidRPr="0071537A" w:rsidRDefault="0071537A" w:rsidP="0071537A">
            <w:pPr>
              <w:pStyle w:val="af6"/>
              <w:rPr>
                <w:rFonts w:ascii="Times New Roman" w:hAnsi="Times New Roman"/>
              </w:rPr>
            </w:pPr>
            <w:proofErr w:type="spellStart"/>
            <w:r w:rsidRPr="0071537A">
              <w:rPr>
                <w:rFonts w:ascii="Times New Roman" w:hAnsi="Times New Roman"/>
              </w:rPr>
              <w:t>Название</w:t>
            </w:r>
            <w:proofErr w:type="spellEnd"/>
            <w:r w:rsidRPr="0071537A">
              <w:rPr>
                <w:rFonts w:ascii="Times New Roman" w:hAnsi="Times New Roman"/>
              </w:rPr>
              <w:t xml:space="preserve"> </w:t>
            </w:r>
            <w:proofErr w:type="spellStart"/>
            <w:r w:rsidRPr="0071537A">
              <w:rPr>
                <w:rFonts w:ascii="Times New Roman" w:hAnsi="Times New Roman"/>
              </w:rPr>
              <w:t>показателя</w:t>
            </w:r>
            <w:proofErr w:type="spellEnd"/>
          </w:p>
        </w:tc>
        <w:tc>
          <w:tcPr>
            <w:tcW w:w="2977" w:type="dxa"/>
          </w:tcPr>
          <w:p w14:paraId="4A5B608D" w14:textId="77777777" w:rsidR="0071537A" w:rsidRPr="004F0841" w:rsidRDefault="0071537A" w:rsidP="0071537A">
            <w:pPr>
              <w:pStyle w:val="af6"/>
              <w:rPr>
                <w:rFonts w:ascii="Times New Roman" w:hAnsi="Times New Roman"/>
                <w:color w:val="FF0000"/>
              </w:rPr>
            </w:pPr>
            <w:proofErr w:type="spellStart"/>
            <w:r w:rsidRPr="004F0841">
              <w:rPr>
                <w:rFonts w:ascii="Times New Roman" w:hAnsi="Times New Roman"/>
                <w:color w:val="FF0000"/>
              </w:rPr>
              <w:t>Система</w:t>
            </w:r>
            <w:proofErr w:type="spellEnd"/>
            <w:r w:rsidRPr="004F0841">
              <w:rPr>
                <w:rFonts w:ascii="Times New Roman" w:hAnsi="Times New Roman"/>
                <w:color w:val="FF0000"/>
              </w:rPr>
              <w:t xml:space="preserve"> 1</w:t>
            </w:r>
          </w:p>
        </w:tc>
        <w:tc>
          <w:tcPr>
            <w:tcW w:w="2977" w:type="dxa"/>
          </w:tcPr>
          <w:p w14:paraId="2E93D332" w14:textId="77777777" w:rsidR="0071537A" w:rsidRPr="004F0841" w:rsidRDefault="0071537A" w:rsidP="0071537A">
            <w:pPr>
              <w:pStyle w:val="af6"/>
              <w:rPr>
                <w:rFonts w:ascii="Times New Roman" w:hAnsi="Times New Roman"/>
                <w:color w:val="FF0000"/>
              </w:rPr>
            </w:pPr>
            <w:proofErr w:type="spellStart"/>
            <w:r w:rsidRPr="004F0841">
              <w:rPr>
                <w:rFonts w:ascii="Times New Roman" w:hAnsi="Times New Roman"/>
                <w:color w:val="FF0000"/>
              </w:rPr>
              <w:t>Система</w:t>
            </w:r>
            <w:proofErr w:type="spellEnd"/>
            <w:r w:rsidRPr="004F0841">
              <w:rPr>
                <w:rFonts w:ascii="Times New Roman" w:hAnsi="Times New Roman"/>
                <w:color w:val="FF0000"/>
              </w:rPr>
              <w:t xml:space="preserve"> 2</w:t>
            </w:r>
          </w:p>
        </w:tc>
        <w:tc>
          <w:tcPr>
            <w:tcW w:w="2587" w:type="dxa"/>
          </w:tcPr>
          <w:p w14:paraId="7819F40F" w14:textId="77777777" w:rsidR="0071537A" w:rsidRPr="004F0841" w:rsidRDefault="0071537A" w:rsidP="0071537A">
            <w:pPr>
              <w:pStyle w:val="af6"/>
              <w:rPr>
                <w:rFonts w:ascii="Times New Roman" w:hAnsi="Times New Roman"/>
                <w:color w:val="FF0000"/>
              </w:rPr>
            </w:pPr>
            <w:proofErr w:type="spellStart"/>
            <w:r w:rsidRPr="004F0841">
              <w:rPr>
                <w:rFonts w:ascii="Times New Roman" w:hAnsi="Times New Roman"/>
                <w:color w:val="FF0000"/>
              </w:rPr>
              <w:t>Система</w:t>
            </w:r>
            <w:proofErr w:type="spellEnd"/>
            <w:r w:rsidRPr="004F0841">
              <w:rPr>
                <w:rFonts w:ascii="Times New Roman" w:hAnsi="Times New Roman"/>
                <w:color w:val="FF0000"/>
              </w:rPr>
              <w:t xml:space="preserve"> 3</w:t>
            </w:r>
          </w:p>
        </w:tc>
        <w:tc>
          <w:tcPr>
            <w:tcW w:w="3225" w:type="dxa"/>
          </w:tcPr>
          <w:p w14:paraId="16B4EDEB" w14:textId="77777777" w:rsidR="0071537A" w:rsidRPr="0071537A" w:rsidRDefault="0071537A" w:rsidP="0071537A">
            <w:pPr>
              <w:pStyle w:val="af6"/>
              <w:rPr>
                <w:rFonts w:ascii="Times New Roman" w:hAnsi="Times New Roman"/>
              </w:rPr>
            </w:pPr>
            <w:proofErr w:type="spellStart"/>
            <w:proofErr w:type="gramStart"/>
            <w:r w:rsidRPr="0071537A">
              <w:rPr>
                <w:rFonts w:ascii="Times New Roman" w:hAnsi="Times New Roman"/>
              </w:rPr>
              <w:t>Разрабатываемая</w:t>
            </w:r>
            <w:proofErr w:type="spellEnd"/>
            <w:r w:rsidRPr="0071537A">
              <w:rPr>
                <w:rFonts w:ascii="Times New Roman" w:hAnsi="Times New Roman"/>
              </w:rPr>
              <w:t xml:space="preserve">  </w:t>
            </w:r>
            <w:proofErr w:type="spellStart"/>
            <w:r w:rsidRPr="0071537A">
              <w:rPr>
                <w:rFonts w:ascii="Times New Roman" w:hAnsi="Times New Roman"/>
              </w:rPr>
              <w:t>система</w:t>
            </w:r>
            <w:proofErr w:type="spellEnd"/>
            <w:proofErr w:type="gramEnd"/>
          </w:p>
        </w:tc>
      </w:tr>
      <w:tr w:rsidR="0071537A" w:rsidRPr="0071537A" w14:paraId="46EDCD71" w14:textId="77777777" w:rsidTr="009825BD">
        <w:tc>
          <w:tcPr>
            <w:tcW w:w="3085" w:type="dxa"/>
          </w:tcPr>
          <w:p w14:paraId="56354104" w14:textId="77777777" w:rsidR="0071537A" w:rsidRPr="004F0841" w:rsidRDefault="0071537A" w:rsidP="0071537A">
            <w:pPr>
              <w:pStyle w:val="a6"/>
              <w:ind w:firstLine="0"/>
              <w:rPr>
                <w:rFonts w:ascii="Times New Roman" w:hAnsi="Times New Roman"/>
                <w:color w:val="FF0000"/>
                <w:szCs w:val="28"/>
              </w:rPr>
            </w:pPr>
            <w:r w:rsidRPr="004F0841">
              <w:rPr>
                <w:rFonts w:ascii="Times New Roman" w:hAnsi="Times New Roman"/>
                <w:color w:val="FF0000"/>
                <w:szCs w:val="28"/>
              </w:rPr>
              <w:t>Показатель 1</w:t>
            </w:r>
          </w:p>
        </w:tc>
        <w:tc>
          <w:tcPr>
            <w:tcW w:w="2977" w:type="dxa"/>
          </w:tcPr>
          <w:p w14:paraId="540C11A4" w14:textId="77777777" w:rsidR="0071537A" w:rsidRPr="0071537A" w:rsidRDefault="004F0841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+</w:t>
            </w:r>
          </w:p>
        </w:tc>
        <w:tc>
          <w:tcPr>
            <w:tcW w:w="2977" w:type="dxa"/>
          </w:tcPr>
          <w:p w14:paraId="6E0D9C96" w14:textId="77777777" w:rsidR="0071537A" w:rsidRPr="0071537A" w:rsidRDefault="004F0841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–</w:t>
            </w:r>
          </w:p>
        </w:tc>
        <w:tc>
          <w:tcPr>
            <w:tcW w:w="2587" w:type="dxa"/>
          </w:tcPr>
          <w:p w14:paraId="1B3D28CC" w14:textId="77777777" w:rsidR="0071537A" w:rsidRPr="0071537A" w:rsidRDefault="004F0841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+</w:t>
            </w:r>
          </w:p>
        </w:tc>
        <w:tc>
          <w:tcPr>
            <w:tcW w:w="3225" w:type="dxa"/>
          </w:tcPr>
          <w:p w14:paraId="1452C8CB" w14:textId="77777777" w:rsidR="0071537A" w:rsidRPr="0071537A" w:rsidRDefault="004F0841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+</w:t>
            </w:r>
          </w:p>
        </w:tc>
      </w:tr>
      <w:tr w:rsidR="0071537A" w:rsidRPr="0071537A" w14:paraId="1F46D960" w14:textId="77777777" w:rsidTr="009825BD">
        <w:tc>
          <w:tcPr>
            <w:tcW w:w="3085" w:type="dxa"/>
          </w:tcPr>
          <w:p w14:paraId="2BEF3CA5" w14:textId="77777777" w:rsidR="0071537A" w:rsidRPr="004F0841" w:rsidRDefault="0071537A" w:rsidP="0071537A">
            <w:pPr>
              <w:pStyle w:val="a6"/>
              <w:ind w:firstLine="0"/>
              <w:rPr>
                <w:rFonts w:ascii="Times New Roman" w:hAnsi="Times New Roman"/>
                <w:color w:val="FF0000"/>
                <w:szCs w:val="28"/>
              </w:rPr>
            </w:pPr>
            <w:r w:rsidRPr="004F0841">
              <w:rPr>
                <w:rFonts w:ascii="Times New Roman" w:hAnsi="Times New Roman"/>
                <w:color w:val="FF0000"/>
                <w:szCs w:val="28"/>
              </w:rPr>
              <w:t>Показатель 2</w:t>
            </w:r>
          </w:p>
        </w:tc>
        <w:tc>
          <w:tcPr>
            <w:tcW w:w="2977" w:type="dxa"/>
          </w:tcPr>
          <w:p w14:paraId="13F6628E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6E2FA88A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3561B6DC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00B0F22A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3BFDEE2F" w14:textId="77777777" w:rsidTr="009825BD">
        <w:tc>
          <w:tcPr>
            <w:tcW w:w="3085" w:type="dxa"/>
          </w:tcPr>
          <w:p w14:paraId="7C0E007A" w14:textId="77777777" w:rsidR="0071537A" w:rsidRPr="004F0841" w:rsidRDefault="0071537A" w:rsidP="0071537A">
            <w:pPr>
              <w:pStyle w:val="a6"/>
              <w:ind w:firstLine="0"/>
              <w:rPr>
                <w:rFonts w:ascii="Times New Roman" w:hAnsi="Times New Roman"/>
                <w:color w:val="FF0000"/>
                <w:szCs w:val="28"/>
              </w:rPr>
            </w:pPr>
            <w:r w:rsidRPr="004F0841">
              <w:rPr>
                <w:rFonts w:ascii="Times New Roman" w:hAnsi="Times New Roman"/>
                <w:color w:val="FF0000"/>
                <w:szCs w:val="28"/>
              </w:rPr>
              <w:t>Показатель 3</w:t>
            </w:r>
          </w:p>
        </w:tc>
        <w:tc>
          <w:tcPr>
            <w:tcW w:w="2977" w:type="dxa"/>
          </w:tcPr>
          <w:p w14:paraId="40355466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58F3A9E4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16C96BB1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4835334D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371DBD82" w14:textId="77777777" w:rsidTr="009825BD">
        <w:tc>
          <w:tcPr>
            <w:tcW w:w="3085" w:type="dxa"/>
          </w:tcPr>
          <w:p w14:paraId="17A7596B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0A1E1745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3F6F6ACA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30608E1E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0338DA5C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06BBDD39" w14:textId="77777777" w:rsidTr="009825BD">
        <w:tc>
          <w:tcPr>
            <w:tcW w:w="3085" w:type="dxa"/>
          </w:tcPr>
          <w:p w14:paraId="0AFC0604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017F6D25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108AE5EF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3BA3ABDC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1104F872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60A6E0D5" w14:textId="77777777" w:rsidTr="009825BD">
        <w:tc>
          <w:tcPr>
            <w:tcW w:w="3085" w:type="dxa"/>
          </w:tcPr>
          <w:p w14:paraId="702282D6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77022F3E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29DB661F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60E96BD5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75DAA989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2B51E644" w14:textId="77777777" w:rsidTr="009825BD">
        <w:tc>
          <w:tcPr>
            <w:tcW w:w="3085" w:type="dxa"/>
          </w:tcPr>
          <w:p w14:paraId="7D0C3327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58134EF6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77C90D81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7717FB68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6E14B432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2F10D8A9" w14:textId="77777777" w:rsidTr="009825BD">
        <w:tc>
          <w:tcPr>
            <w:tcW w:w="3085" w:type="dxa"/>
          </w:tcPr>
          <w:p w14:paraId="7FFB7B2B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6DB110DC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3CE0CC05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16FFBEA6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6C41B02E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59817D77" w14:textId="77777777" w:rsidTr="009825BD">
        <w:tc>
          <w:tcPr>
            <w:tcW w:w="3085" w:type="dxa"/>
          </w:tcPr>
          <w:p w14:paraId="3454A04A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2D960901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6FE44832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23B2A864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17F2D27B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</w:tbl>
    <w:p w14:paraId="57B734B1" w14:textId="77777777" w:rsidR="0071537A" w:rsidRDefault="0071537A" w:rsidP="0071537A">
      <w:pPr>
        <w:pStyle w:val="a6"/>
      </w:pPr>
    </w:p>
    <w:p w14:paraId="2A6D4ACF" w14:textId="77777777" w:rsidR="0071537A" w:rsidRDefault="0071537A" w:rsidP="0071537A">
      <w:pPr>
        <w:pStyle w:val="a6"/>
      </w:pPr>
    </w:p>
    <w:p w14:paraId="3DDBBF3E" w14:textId="77777777" w:rsidR="0071537A" w:rsidRDefault="0071537A" w:rsidP="0071537A">
      <w:pPr>
        <w:pStyle w:val="a6"/>
      </w:pPr>
    </w:p>
    <w:p w14:paraId="32447169" w14:textId="77777777" w:rsidR="0071537A" w:rsidRDefault="0071537A">
      <w:pPr>
        <w:spacing w:line="240" w:lineRule="auto"/>
        <w:sectPr w:rsidR="0071537A" w:rsidSect="0071537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</w:p>
    <w:p w14:paraId="06BF925A" w14:textId="77777777" w:rsidR="00E00583" w:rsidRDefault="00E00583" w:rsidP="00E00583">
      <w:pPr>
        <w:pStyle w:val="a6"/>
        <w:rPr>
          <w:lang w:eastAsia="ru-RU"/>
        </w:rPr>
      </w:pPr>
    </w:p>
    <w:p w14:paraId="7E5E4BED" w14:textId="77777777" w:rsidR="00153373" w:rsidRDefault="00647CA6" w:rsidP="00153373">
      <w:pPr>
        <w:pStyle w:val="a6"/>
        <w:ind w:firstLine="0"/>
        <w:rPr>
          <w:lang w:eastAsia="ru-RU"/>
        </w:rPr>
      </w:pPr>
      <w:r>
        <w:rPr>
          <w:noProof/>
          <w:lang w:eastAsia="ru-RU"/>
        </w:rPr>
      </w:r>
      <w:r w:rsidR="00647CA6">
        <w:rPr>
          <w:noProof/>
          <w:lang w:eastAsia="ru-RU"/>
        </w:rPr>
        <w:pict w14:anchorId="4CCBF9C4">
          <v:shapetype id="_x0000_t202" coordsize="21600,21600" o:spt="202" path="m,l,21600r21600,l21600,xe">
            <v:stroke joinstyle="miter"/>
            <v:path gradientshapeok="t" o:connecttype="rect"/>
          </v:shapetype>
          <v:shape id="Поле 45" o:spid="_x0000_s1444" type="#_x0000_t202" alt="" style="position:absolute;left:0;text-align:left;margin-left:353.7pt;margin-top:9.3pt;width:95.65pt;height:42pt;z-index:251674624;visibility:visible;mso-wrap-style:square;mso-wrap-edited:f;mso-width-percent:0;mso-height-percent:0;mso-width-percent:0;mso-height-percent:0;mso-height-relative:margin;v-text-anchor:top" fillcolor="white [3201]" strokeweight=".5pt">
            <v:textbox>
              <w:txbxContent>
                <w:p w14:paraId="75D6762A" w14:textId="77777777" w:rsidR="00123C0E" w:rsidRPr="006574E1" w:rsidRDefault="00123C0E" w:rsidP="006574E1">
                  <w:pPr>
                    <w:spacing w:line="240" w:lineRule="auto"/>
                    <w:jc w:val="center"/>
                    <w:rPr>
                      <w:sz w:val="24"/>
                      <w:lang w:val="ru-RU"/>
                    </w:rPr>
                  </w:pPr>
                  <w:r w:rsidRPr="006574E1">
                    <w:rPr>
                      <w:sz w:val="24"/>
                      <w:lang w:val="ru-RU"/>
                    </w:rPr>
                    <w:t>Файл кроссворда</w:t>
                  </w:r>
                </w:p>
              </w:txbxContent>
            </v:textbox>
          </v:shape>
        </w:pict>
      </w:r>
      <w:r>
        <w:rPr>
          <w:noProof/>
          <w:lang w:eastAsia="ru-RU"/>
        </w:rPr>
      </w:r>
      <w:r w:rsidR="00647CA6">
        <w:rPr>
          <w:noProof/>
          <w:lang w:eastAsia="ru-RU"/>
        </w:rPr>
        <w:pict w14:anchorId="0A3C376F">
          <v:group id="Group 27" o:spid="_x0000_s1425" alt="" style="position:absolute;left:0;text-align:left;margin-left:6.85pt;margin-top:-6.45pt;width:417.6pt;height:279.75pt;z-index:251669504" coordorigin="1838,1005" coordsize="8352,5595">
            <v:shape id="Text Box 3" o:spid="_x0000_s1426" type="#_x0000_t202" alt="" style="position:absolute;left:2667;top:5929;width:7523;height:671;visibility:visible;mso-wrap-style:square;v-text-anchor:top" filled="f" stroked="f">
              <v:textbox>
                <w:txbxContent>
                  <w:p w14:paraId="33CBD9B8" w14:textId="77777777" w:rsidR="00123C0E" w:rsidRPr="00153373" w:rsidRDefault="00123C0E" w:rsidP="00153373">
                    <w:pPr>
                      <w:jc w:val="center"/>
                      <w:rPr>
                        <w:lang w:val="ru-RU"/>
                      </w:rPr>
                    </w:pPr>
                    <w:r w:rsidRPr="00153373">
                      <w:rPr>
                        <w:lang w:val="ru-RU"/>
                      </w:rPr>
                      <w:t xml:space="preserve">Рисунок </w:t>
                    </w:r>
                    <w:r>
                      <w:rPr>
                        <w:lang w:val="ru-RU"/>
                      </w:rPr>
                      <w:t>4</w:t>
                    </w:r>
                    <w:r w:rsidRPr="00153373">
                      <w:rPr>
                        <w:lang w:val="ru-RU"/>
                      </w:rPr>
                      <w:t xml:space="preserve"> –</w:t>
                    </w:r>
                    <w:r>
                      <w:rPr>
                        <w:lang w:val="ru-RU"/>
                      </w:rPr>
                      <w:t xml:space="preserve"> </w:t>
                    </w:r>
                    <w:r w:rsidRPr="00153373">
                      <w:rPr>
                        <w:lang w:val="ru-RU"/>
                      </w:rPr>
                      <w:t>Диаграмм</w:t>
                    </w:r>
                    <w:r>
                      <w:rPr>
                        <w:lang w:val="ru-RU"/>
                      </w:rPr>
                      <w:t>а</w:t>
                    </w:r>
                    <w:r w:rsidRPr="00153373">
                      <w:rPr>
                        <w:lang w:val="ru-RU"/>
                      </w:rPr>
                      <w:t xml:space="preserve"> объектов предметной области</w:t>
                    </w:r>
                  </w:p>
                </w:txbxContent>
              </v:textbox>
            </v:shape>
            <v:group id="Group 10" o:spid="_x0000_s1427" alt="" style="position:absolute;left:1838;top:1005;width:6637;height:4700" coordorigin="3141,5044" coordsize="5400,3780">
              <v:shape id="Text Box 11" o:spid="_x0000_s1428" type="#_x0000_t202" alt="" style="position:absolute;left:6921;top:7181;width:1620;height:360;visibility:visible;mso-wrap-style:square;v-text-anchor:top" filled="f" stroked="f">
                <v:textbox>
                  <w:txbxContent>
                    <w:p w14:paraId="06077774" w14:textId="77777777" w:rsidR="00123C0E" w:rsidRPr="0031074C" w:rsidRDefault="00123C0E" w:rsidP="00153373">
                      <w:pPr>
                        <w:rPr>
                          <w:sz w:val="20"/>
                          <w:szCs w:val="20"/>
                        </w:rPr>
                      </w:pPr>
                      <w:r w:rsidRPr="0031074C">
                        <w:rPr>
                          <w:sz w:val="20"/>
                          <w:szCs w:val="20"/>
                        </w:rPr>
                        <w:t>Состоит из</w:t>
                      </w:r>
                    </w:p>
                  </w:txbxContent>
                </v:textbox>
              </v:shape>
              <v:line id="Line 12" o:spid="_x0000_s1429" alt="" style="position:absolute;visibility:visible" from="6921,7204" to="6921,7564" o:connectortype="straight">
                <v:stroke startarrow="open"/>
              </v:line>
              <v:line id="Line 13" o:spid="_x0000_s1430" alt="" style="position:absolute;visibility:visible" from="4401,7204" to="4401,7564" o:connectortype="straight">
                <v:stroke startarrow="open"/>
              </v:line>
              <v:shape id="Text Box 14" o:spid="_x0000_s1431" type="#_x0000_t202" alt="" style="position:absolute;left:4941;top:5404;width:1440;height:720;visibility:visible;mso-wrap-style:square;v-text-anchor:top">
                <v:textbox>
                  <w:txbxContent>
                    <w:p w14:paraId="7509E201" w14:textId="77777777" w:rsidR="00123C0E" w:rsidRPr="00950494" w:rsidRDefault="00123C0E" w:rsidP="00950494">
                      <w:pPr>
                        <w:spacing w:line="240" w:lineRule="auto"/>
                        <w:jc w:val="center"/>
                        <w:rPr>
                          <w:sz w:val="24"/>
                        </w:rPr>
                      </w:pPr>
                      <w:r w:rsidRPr="00950494">
                        <w:rPr>
                          <w:sz w:val="24"/>
                        </w:rPr>
                        <w:t>Линейный кроссворд</w:t>
                      </w:r>
                    </w:p>
                  </w:txbxContent>
                </v:textbox>
              </v:shape>
              <v:shape id="Text Box 15" o:spid="_x0000_s1432" type="#_x0000_t202" alt="" style="position:absolute;left:3681;top:6664;width:1440;height:567;visibility:visible;mso-wrap-style:square;v-text-anchor:top">
                <v:textbox>
                  <w:txbxContent>
                    <w:p w14:paraId="31F5E351" w14:textId="77777777" w:rsidR="00123C0E" w:rsidRPr="00950494" w:rsidRDefault="00123C0E" w:rsidP="00153373">
                      <w:pPr>
                        <w:jc w:val="center"/>
                        <w:rPr>
                          <w:sz w:val="24"/>
                        </w:rPr>
                      </w:pPr>
                      <w:r w:rsidRPr="00950494">
                        <w:rPr>
                          <w:sz w:val="24"/>
                        </w:rPr>
                        <w:t>Сетка</w:t>
                      </w:r>
                    </w:p>
                  </w:txbxContent>
                </v:textbox>
              </v:shape>
              <v:shape id="Text Box 16" o:spid="_x0000_s1433" type="#_x0000_t202" alt="" style="position:absolute;left:6201;top:6664;width:1440;height:567;visibility:visible;mso-wrap-style:square;v-text-anchor:top">
                <v:textbox>
                  <w:txbxContent>
                    <w:p w14:paraId="46C9D89C" w14:textId="77777777" w:rsidR="00123C0E" w:rsidRPr="00950494" w:rsidRDefault="00123C0E" w:rsidP="00153373">
                      <w:pPr>
                        <w:jc w:val="center"/>
                        <w:rPr>
                          <w:sz w:val="24"/>
                        </w:rPr>
                      </w:pPr>
                      <w:r w:rsidRPr="00950494">
                        <w:rPr>
                          <w:sz w:val="24"/>
                        </w:rPr>
                        <w:t>Задание</w:t>
                      </w:r>
                    </w:p>
                  </w:txbxContent>
                </v:textbox>
              </v:shape>
              <v:shape id="Freeform 17" o:spid="_x0000_s1434" alt="" style="position:absolute;left:4401;top:6304;width:2520;height:360;visibility:visible;mso-wrap-style:square;v-text-anchor:top" coordsize="2520,360" path="m,360l,,2520,r,360e" filled="f">
                <v:path arrowok="t" o:connecttype="custom" o:connectlocs="0,360;0,0;2520,0;2520,360" o:connectangles="0,0,0,0"/>
              </v:shape>
              <v:line id="Line 18" o:spid="_x0000_s1435" alt="" style="position:absolute;visibility:visible" from="5661,6124" to="5661,6304" o:connectortype="straight">
                <v:stroke startarrow="open"/>
              </v:line>
              <v:shape id="Text Box 19" o:spid="_x0000_s1436" type="#_x0000_t202" alt="" style="position:absolute;left:4401;top:6304;width:2520;height:360;visibility:visible;mso-wrap-style:square;v-text-anchor:top" filled="f" stroked="f">
                <v:textbox>
                  <w:txbxContent>
                    <w:p w14:paraId="199E7457" w14:textId="77777777" w:rsidR="00123C0E" w:rsidRPr="0031074C" w:rsidRDefault="00123C0E" w:rsidP="00153373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1074C">
                        <w:rPr>
                          <w:sz w:val="20"/>
                          <w:szCs w:val="20"/>
                        </w:rPr>
                        <w:t>Состоит из</w:t>
                      </w:r>
                    </w:p>
                  </w:txbxContent>
                </v:textbox>
              </v:shape>
              <v:shape id="Text Box 20" o:spid="_x0000_s1437" type="#_x0000_t202" alt="" style="position:absolute;left:3681;top:7564;width:1440;height:567;visibility:visible;mso-wrap-style:square;v-text-anchor:top">
                <v:textbox>
                  <w:txbxContent>
                    <w:p w14:paraId="6DD4AE26" w14:textId="77777777" w:rsidR="00123C0E" w:rsidRPr="00950494" w:rsidRDefault="00123C0E" w:rsidP="00153373">
                      <w:pPr>
                        <w:jc w:val="center"/>
                        <w:rPr>
                          <w:sz w:val="24"/>
                        </w:rPr>
                      </w:pPr>
                      <w:r w:rsidRPr="00950494">
                        <w:rPr>
                          <w:sz w:val="24"/>
                        </w:rPr>
                        <w:t>Слово</w:t>
                      </w:r>
                    </w:p>
                  </w:txbxContent>
                </v:textbox>
              </v:shape>
              <v:shape id="Text Box 21" o:spid="_x0000_s1438" type="#_x0000_t202" alt="" style="position:absolute;left:4401;top:7172;width:1620;height:360;visibility:visible;mso-wrap-style:square;v-text-anchor:top" filled="f" stroked="f">
                <v:textbox>
                  <w:txbxContent>
                    <w:p w14:paraId="45B154C6" w14:textId="77777777" w:rsidR="00123C0E" w:rsidRPr="0031074C" w:rsidRDefault="00123C0E" w:rsidP="00153373">
                      <w:pPr>
                        <w:rPr>
                          <w:sz w:val="20"/>
                          <w:szCs w:val="20"/>
                        </w:rPr>
                      </w:pPr>
                      <w:r w:rsidRPr="0031074C">
                        <w:rPr>
                          <w:sz w:val="20"/>
                          <w:szCs w:val="20"/>
                        </w:rPr>
                        <w:t>Располагается на</w:t>
                      </w:r>
                    </w:p>
                  </w:txbxContent>
                </v:textbox>
              </v:shape>
              <v:shape id="Text Box 22" o:spid="_x0000_s1439" type="#_x0000_t202" alt="" style="position:absolute;left:6201;top:7564;width:1440;height:567;visibility:visible;mso-wrap-style:square;v-text-anchor:top">
                <v:textbox>
                  <w:txbxContent>
                    <w:p w14:paraId="167494F1" w14:textId="77777777" w:rsidR="00123C0E" w:rsidRDefault="00123C0E" w:rsidP="00153373">
                      <w:pPr>
                        <w:jc w:val="center"/>
                      </w:pPr>
                      <w:r w:rsidRPr="00950494">
                        <w:rPr>
                          <w:sz w:val="24"/>
                        </w:rPr>
                        <w:t>Определение</w:t>
                      </w:r>
                    </w:p>
                  </w:txbxContent>
                </v:textbox>
              </v:shape>
              <v:line id="Line 23" o:spid="_x0000_s1440" alt="" style="position:absolute;visibility:visible" from="5121,7836" to="6201,7836" o:connectortype="straight">
                <v:stroke startarrow="open"/>
              </v:line>
              <v:shape id="Text Box 24" o:spid="_x0000_s1441" type="#_x0000_t202" alt="" style="position:absolute;left:4941;top:8104;width:1620;height:360;visibility:visible;mso-wrap-style:square;v-text-anchor:top" filled="f" stroked="f">
                <v:textbox>
                  <w:txbxContent>
                    <w:p w14:paraId="5C847DB8" w14:textId="77777777" w:rsidR="00123C0E" w:rsidRPr="0031074C" w:rsidRDefault="00123C0E" w:rsidP="00153373">
                      <w:pPr>
                        <w:rPr>
                          <w:sz w:val="20"/>
                          <w:szCs w:val="20"/>
                        </w:rPr>
                      </w:pPr>
                      <w:r w:rsidRPr="0031074C">
                        <w:rPr>
                          <w:sz w:val="20"/>
                          <w:szCs w:val="20"/>
                        </w:rPr>
                        <w:t>Разъясняет смысл</w:t>
                      </w:r>
                    </w:p>
                  </w:txbxContent>
                </v:textbox>
              </v:shape>
              <v:rect id="Rectangle 25" o:spid="_x0000_s1442" alt="" style="position:absolute;left:3321;top:7460;width:4680;height:900;visibility:visible" filled="f">
                <v:stroke dashstyle="dash"/>
              </v:rect>
              <v:rect id="Rectangle 26" o:spid="_x0000_s1443" alt="" style="position:absolute;left:3141;top:5044;width:5400;height:3780;visibility:visible" filled="f">
                <v:stroke dashstyle="longDash"/>
              </v:rect>
            </v:group>
          </v:group>
        </w:pict>
      </w:r>
    </w:p>
    <w:p w14:paraId="0293BD03" w14:textId="77777777" w:rsidR="00153373" w:rsidRDefault="00647CA6" w:rsidP="00E00583">
      <w:pPr>
        <w:pStyle w:val="a6"/>
        <w:rPr>
          <w:lang w:eastAsia="ru-RU"/>
        </w:rPr>
      </w:pPr>
      <w:r>
        <w:rPr>
          <w:noProof/>
        </w:rPr>
      </w:r>
      <w:r w:rsidR="00647CA6">
        <w:rPr>
          <w:noProof/>
        </w:rPr>
        <w:pict w14:anchorId="7D2AC51B">
          <v:line id="Line 4" o:spid="_x0000_s1026" style="position:absolute;left:0;text-align:left;z-index:251676672;visibility:visible;mso-wrap-style:square;mso-width-percent:0;mso-height-percent:0;mso-wrap-distance-left:9pt;mso-wrap-distance-top:-22e-5mm;mso-wrap-distance-right:9pt;mso-wrap-distance-bottom:-22e-5mm;mso-position-horizontal:absolute;mso-position-horizontal-relative:text;mso-position-vertical:absolute;mso-position-vertical-relative:text;mso-width-percent:0;mso-height-percent:0;mso-width-relative:page;mso-height-relative:page" from="205.95pt,13.65pt" to="349.95pt,13.6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">
            <v:stroke startarrow="block" endarrow="block"/>
          </v:line>
        </w:pict>
      </w:r>
    </w:p>
    <w:p w14:paraId="78C6BD94" w14:textId="77777777" w:rsidR="00153373" w:rsidRDefault="00153373" w:rsidP="00E00583">
      <w:pPr>
        <w:pStyle w:val="a6"/>
        <w:rPr>
          <w:lang w:eastAsia="ru-RU"/>
        </w:rPr>
      </w:pPr>
    </w:p>
    <w:p w14:paraId="7B63DE63" w14:textId="77777777" w:rsidR="00153373" w:rsidRDefault="00153373" w:rsidP="00E00583">
      <w:pPr>
        <w:pStyle w:val="a6"/>
        <w:rPr>
          <w:lang w:eastAsia="ru-RU"/>
        </w:rPr>
      </w:pPr>
    </w:p>
    <w:p w14:paraId="4157640A" w14:textId="77777777" w:rsidR="00153373" w:rsidRDefault="00153373" w:rsidP="00E00583">
      <w:pPr>
        <w:pStyle w:val="a6"/>
        <w:rPr>
          <w:lang w:eastAsia="ru-RU"/>
        </w:rPr>
      </w:pPr>
    </w:p>
    <w:p w14:paraId="50A5B903" w14:textId="77777777" w:rsidR="00153373" w:rsidRDefault="00647CA6" w:rsidP="00E00583">
      <w:pPr>
        <w:pStyle w:val="a6"/>
        <w:rPr>
          <w:lang w:eastAsia="ru-RU"/>
        </w:rPr>
      </w:pPr>
      <w:r>
        <w:rPr>
          <w:noProof/>
          <w:lang w:eastAsia="ru-RU"/>
        </w:rPr>
      </w:r>
      <w:r w:rsidR="00647CA6">
        <w:rPr>
          <w:noProof/>
          <w:lang w:eastAsia="ru-RU"/>
        </w:rPr>
        <w:pict w14:anchorId="07337AC2">
          <v:group id="Group 6" o:spid="_x0000_s1420" alt="" style="position:absolute;left:0;text-align:left;margin-left:382.95pt;margin-top:7.1pt;width:88.5pt;height:67.1pt;z-index:251663360" coordorigin="9261,7204" coordsize="1440,1080">
            <v:shape id="Text Box 7" o:spid="_x0000_s1421" type="#_x0000_t202" alt="" style="position:absolute;left:9261;top:7564;width:1080;height:720;visibility:visible;mso-wrap-style:square;v-text-anchor:top">
              <v:textbox>
                <w:txbxContent>
                  <w:p w14:paraId="3121C141" w14:textId="77777777" w:rsidR="00123C0E" w:rsidRPr="006574E1" w:rsidRDefault="00123C0E" w:rsidP="00153373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6574E1">
                      <w:rPr>
                        <w:sz w:val="20"/>
                        <w:szCs w:val="20"/>
                      </w:rPr>
                      <w:t>Словарь понятий</w:t>
                    </w:r>
                  </w:p>
                </w:txbxContent>
              </v:textbox>
            </v:shape>
            <v:shape id="Text Box 8" o:spid="_x0000_s1422" type="#_x0000_t202" alt="" style="position:absolute;left:9441;top:7384;width:1080;height:720;visibility:visible;mso-wrap-style:square;v-text-anchor:top">
              <v:textbox>
                <w:txbxContent>
                  <w:p w14:paraId="49E8C141" w14:textId="77777777" w:rsidR="00123C0E" w:rsidRPr="006574E1" w:rsidRDefault="00123C0E" w:rsidP="00153373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6574E1">
                      <w:rPr>
                        <w:sz w:val="20"/>
                        <w:szCs w:val="20"/>
                      </w:rPr>
                      <w:t>Словарь понятий</w:t>
                    </w:r>
                  </w:p>
                </w:txbxContent>
              </v:textbox>
            </v:shape>
            <v:shape id="Text Box 9" o:spid="_x0000_s1423" type="#_x0000_t202" alt="" style="position:absolute;left:9621;top:7204;width:1080;height:720;visibility:visible;mso-wrap-style:square;v-text-anchor:top">
              <v:textbox>
                <w:txbxContent>
                  <w:p w14:paraId="290262F0" w14:textId="77777777" w:rsidR="00123C0E" w:rsidRPr="00950494" w:rsidRDefault="00123C0E" w:rsidP="00950494">
                    <w:pPr>
                      <w:spacing w:line="240" w:lineRule="auto"/>
                      <w:jc w:val="center"/>
                      <w:rPr>
                        <w:sz w:val="24"/>
                      </w:rPr>
                    </w:pPr>
                    <w:r w:rsidRPr="00950494">
                      <w:rPr>
                        <w:sz w:val="24"/>
                      </w:rPr>
                      <w:t>Словарь понятий</w:t>
                    </w:r>
                  </w:p>
                </w:txbxContent>
              </v:textbox>
            </v:shape>
          </v:group>
        </w:pict>
      </w:r>
    </w:p>
    <w:p w14:paraId="00B778B8" w14:textId="77777777" w:rsidR="00153373" w:rsidRDefault="00647CA6" w:rsidP="00E00583">
      <w:pPr>
        <w:pStyle w:val="a6"/>
        <w:rPr>
          <w:lang w:eastAsia="ru-RU"/>
        </w:rPr>
      </w:pPr>
      <w:r>
        <w:rPr>
          <w:noProof/>
          <w:lang w:eastAsia="ru-RU"/>
        </w:rPr>
      </w:r>
      <w:r w:rsidR="00647CA6">
        <w:rPr>
          <w:noProof/>
          <w:lang w:eastAsia="ru-RU"/>
        </w:rPr>
        <w:pict w14:anchorId="5B3B27E0">
          <v:shape id="Text Box 5" o:spid="_x0000_s1419" type="#_x0000_t202" alt="" style="position:absolute;left:0;text-align:left;margin-left:283.4pt;margin-top:5.3pt;width:99.55pt;height:22.4pt;z-index:251656192;visibility:visible;mso-wrap-style:square;mso-wrap-edited:f;mso-width-percent:0;mso-height-percent:0;mso-width-percent:0;mso-height-percent:0;v-text-anchor:top" filled="f" stroked="f">
            <v:textbox>
              <w:txbxContent>
                <w:p w14:paraId="49967BEE" w14:textId="77777777" w:rsidR="00123C0E" w:rsidRPr="0031074C" w:rsidRDefault="00123C0E" w:rsidP="00153373">
                  <w:pPr>
                    <w:ind w:right="196"/>
                    <w:jc w:val="right"/>
                    <w:rPr>
                      <w:sz w:val="20"/>
                      <w:szCs w:val="20"/>
                    </w:rPr>
                  </w:pPr>
                  <w:r w:rsidRPr="0031074C">
                    <w:rPr>
                      <w:sz w:val="20"/>
                      <w:szCs w:val="20"/>
                    </w:rPr>
                    <w:t xml:space="preserve">Хранится в </w:t>
                  </w:r>
                </w:p>
              </w:txbxContent>
            </v:textbox>
          </v:shape>
        </w:pict>
      </w:r>
    </w:p>
    <w:p w14:paraId="199EC90B" w14:textId="77777777" w:rsidR="00153373" w:rsidRPr="00153373" w:rsidRDefault="00647CA6" w:rsidP="00E00583">
      <w:pPr>
        <w:pStyle w:val="a6"/>
        <w:rPr>
          <w:b/>
          <w:lang w:eastAsia="ru-RU"/>
        </w:rPr>
      </w:pPr>
      <w:r>
        <w:rPr>
          <w:noProof/>
        </w:rPr>
      </w:r>
      <w:r w:rsidR="00647CA6">
        <w:rPr>
          <w:noProof/>
        </w:rPr>
        <w:pict w14:anchorId="7B6E73FB">
          <v:line id="Line 4" o:spid="_x0000_s1026" style="position:absolute;left:0;text-align:left;z-index:251651072;visibility:visible;mso-wrap-style:square;mso-width-percent:0;mso-height-percent:0;mso-wrap-distance-left:9pt;mso-wrap-distance-top:-22e-5mm;mso-wrap-distance-right:9pt;mso-wrap-distance-bottom:-22e-5mm;mso-position-horizontal:absolute;mso-position-horizontal-relative:text;mso-position-vertical:absolute;mso-position-vertical-relative:text;mso-width-percent:0;mso-height-percent:0;mso-width-relative:page;mso-height-relative:page" from="305.5pt,3.55pt" to="382.95pt,3.5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">
            <v:stroke endarrow="block"/>
          </v:line>
        </w:pict>
      </w:r>
    </w:p>
    <w:p w14:paraId="7B936630" w14:textId="77777777" w:rsidR="00153373" w:rsidRPr="00153373" w:rsidRDefault="00153373" w:rsidP="00E00583">
      <w:pPr>
        <w:pStyle w:val="a6"/>
        <w:rPr>
          <w:b/>
          <w:lang w:eastAsia="ru-RU"/>
        </w:rPr>
      </w:pPr>
    </w:p>
    <w:p w14:paraId="60C437CF" w14:textId="77777777" w:rsidR="00153373" w:rsidRDefault="00153373" w:rsidP="00E00583">
      <w:pPr>
        <w:pStyle w:val="a6"/>
        <w:rPr>
          <w:lang w:eastAsia="ru-RU"/>
        </w:rPr>
      </w:pPr>
    </w:p>
    <w:p w14:paraId="629DE5E0" w14:textId="77777777" w:rsidR="00153373" w:rsidRDefault="00153373" w:rsidP="00E00583">
      <w:pPr>
        <w:pStyle w:val="a6"/>
        <w:rPr>
          <w:lang w:eastAsia="ru-RU"/>
        </w:rPr>
      </w:pPr>
    </w:p>
    <w:p w14:paraId="5E88AEDF" w14:textId="77777777" w:rsidR="005B04EF" w:rsidRPr="00796675" w:rsidRDefault="005B04EF" w:rsidP="006E67A4">
      <w:pPr>
        <w:pStyle w:val="a3"/>
      </w:pPr>
      <w:bookmarkStart w:id="16" w:name="_Toc525628973"/>
      <w:bookmarkStart w:id="17" w:name="_Toc81938005"/>
      <w:r w:rsidRPr="00946F17">
        <w:t>Постановка задачи</w:t>
      </w:r>
      <w:bookmarkEnd w:id="16"/>
      <w:bookmarkEnd w:id="17"/>
    </w:p>
    <w:p w14:paraId="3CA97B73" w14:textId="77777777" w:rsidR="00456F75" w:rsidRPr="00456F75" w:rsidRDefault="00456F75" w:rsidP="00456F75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="00621D7A">
        <w:rPr>
          <w:lang w:eastAsia="ru-RU"/>
        </w:rPr>
        <w:t>.</w:t>
      </w:r>
    </w:p>
    <w:p w14:paraId="4CF1CDD5" w14:textId="77777777" w:rsidR="00456F75" w:rsidRPr="00B632F2" w:rsidRDefault="00456F75" w:rsidP="00456F75">
      <w:pPr>
        <w:pStyle w:val="a6"/>
        <w:rPr>
          <w:color w:val="FF0000"/>
          <w:lang w:eastAsia="ru-RU"/>
        </w:rPr>
      </w:pPr>
      <w:r w:rsidRPr="00B632F2">
        <w:rPr>
          <w:color w:val="FF0000"/>
          <w:lang w:eastAsia="ru-RU"/>
        </w:rPr>
        <w:t>Постановка задачи пишется на основании приложения к ТЗ (1 часть, функции 5.1 и 2 часть), в повествовательной форме, в будущем времени. Здесь должны быть отражены все основные процессы, которые будут автоматизированы в системе с указанием ограничений, указанных в ч. 1</w:t>
      </w:r>
      <w:r w:rsidR="00CE788F">
        <w:rPr>
          <w:color w:val="FF0000"/>
          <w:lang w:eastAsia="ru-RU"/>
        </w:rPr>
        <w:t xml:space="preserve"> приложения к ТЗ</w:t>
      </w:r>
      <w:r w:rsidRPr="00B632F2">
        <w:rPr>
          <w:color w:val="FF0000"/>
          <w:lang w:eastAsia="ru-RU"/>
        </w:rPr>
        <w:t>.</w:t>
      </w:r>
    </w:p>
    <w:p w14:paraId="73724329" w14:textId="77777777" w:rsidR="00456F75" w:rsidRPr="00B632F2" w:rsidRDefault="00456F75" w:rsidP="00456F75">
      <w:pPr>
        <w:pStyle w:val="a6"/>
        <w:rPr>
          <w:color w:val="FF0000"/>
          <w:lang w:eastAsia="ru-RU"/>
        </w:rPr>
      </w:pPr>
      <w:r w:rsidRPr="00B632F2">
        <w:rPr>
          <w:color w:val="FF0000"/>
          <w:lang w:eastAsia="ru-RU"/>
        </w:rPr>
        <w:t>В конце должен быть подведен итог.</w:t>
      </w:r>
    </w:p>
    <w:p w14:paraId="0187737C" w14:textId="77777777" w:rsidR="00456F75" w:rsidRPr="00B632F2" w:rsidRDefault="00456F75" w:rsidP="00456F75">
      <w:pPr>
        <w:pStyle w:val="a6"/>
        <w:rPr>
          <w:color w:val="FF0000"/>
          <w:lang w:eastAsia="ru-RU"/>
        </w:rPr>
      </w:pPr>
      <w:r w:rsidRPr="00B632F2">
        <w:rPr>
          <w:color w:val="FF0000"/>
          <w:lang w:eastAsia="ru-RU"/>
        </w:rPr>
        <w:t>Таким образом, системы должна решать следующие задачи:</w:t>
      </w:r>
    </w:p>
    <w:p w14:paraId="44660BA0" w14:textId="77777777" w:rsidR="00456F75" w:rsidRDefault="00456F75" w:rsidP="00456F75">
      <w:pPr>
        <w:pStyle w:val="a6"/>
        <w:rPr>
          <w:color w:val="FF0000"/>
          <w:lang w:eastAsia="ru-RU"/>
        </w:rPr>
      </w:pPr>
      <w:r w:rsidRPr="00B632F2">
        <w:rPr>
          <w:color w:val="FF0000"/>
          <w:lang w:eastAsia="ru-RU"/>
        </w:rPr>
        <w:t>Задачи из 5.1 приложения к ТЗ</w:t>
      </w:r>
      <w:r w:rsidR="00B632F2">
        <w:rPr>
          <w:color w:val="FF0000"/>
          <w:lang w:eastAsia="ru-RU"/>
        </w:rPr>
        <w:t>.</w:t>
      </w:r>
    </w:p>
    <w:p w14:paraId="19D8E015" w14:textId="77777777" w:rsidR="00B632F2" w:rsidRPr="00B632F2" w:rsidRDefault="00B632F2" w:rsidP="00456F75">
      <w:pPr>
        <w:pStyle w:val="a6"/>
        <w:rPr>
          <w:color w:val="FF0000"/>
          <w:lang w:eastAsia="ru-RU"/>
        </w:rPr>
      </w:pPr>
    </w:p>
    <w:p w14:paraId="3019343C" w14:textId="77777777" w:rsidR="005B04EF" w:rsidRPr="003E5B55" w:rsidRDefault="00B632F2" w:rsidP="008A6DE8">
      <w:pPr>
        <w:pStyle w:val="a2"/>
      </w:pPr>
      <w:r>
        <w:br w:type="page"/>
      </w:r>
      <w:bookmarkStart w:id="18" w:name="_Toc525628974"/>
      <w:bookmarkStart w:id="19" w:name="_Toc81938006"/>
      <w:r w:rsidR="005B04EF" w:rsidRPr="003E5B55">
        <w:lastRenderedPageBreak/>
        <w:t>Проектирование системы</w:t>
      </w:r>
      <w:bookmarkEnd w:id="18"/>
      <w:bookmarkEnd w:id="19"/>
    </w:p>
    <w:p w14:paraId="51F5BAE3" w14:textId="77777777" w:rsidR="00CE788F" w:rsidRDefault="00CE788F" w:rsidP="006E67A4">
      <w:pPr>
        <w:pStyle w:val="a3"/>
      </w:pPr>
      <w:bookmarkStart w:id="20" w:name="_Toc81938007"/>
      <w:bookmarkStart w:id="21" w:name="_Toc525628975"/>
      <w:r>
        <w:t>Выбор и обоснование архитектуры системы</w:t>
      </w:r>
      <w:bookmarkEnd w:id="20"/>
    </w:p>
    <w:p w14:paraId="5B0F6F2E" w14:textId="77777777" w:rsidR="00CE788F" w:rsidRPr="00CE788F" w:rsidRDefault="00CE788F" w:rsidP="00CE788F">
      <w:pPr>
        <w:pStyle w:val="a6"/>
        <w:rPr>
          <w:lang w:eastAsia="ru-RU"/>
        </w:rPr>
      </w:pPr>
      <w:r w:rsidRPr="00CE788F">
        <w:rPr>
          <w:lang w:eastAsia="ru-RU"/>
        </w:rPr>
        <w:t xml:space="preserve">Текст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>.</w:t>
      </w:r>
    </w:p>
    <w:p w14:paraId="7A2913F2" w14:textId="77777777" w:rsidR="005B04EF" w:rsidRDefault="005B04EF" w:rsidP="006E67A4">
      <w:pPr>
        <w:pStyle w:val="a3"/>
      </w:pPr>
      <w:bookmarkStart w:id="22" w:name="_Toc81938008"/>
      <w:r w:rsidRPr="003E5B55">
        <w:t>Структурная схема системы</w:t>
      </w:r>
      <w:bookmarkEnd w:id="21"/>
      <w:bookmarkEnd w:id="22"/>
    </w:p>
    <w:p w14:paraId="14EF1BC2" w14:textId="77777777" w:rsidR="00B632F2" w:rsidRDefault="00B632F2" w:rsidP="00B632F2">
      <w:pPr>
        <w:pStyle w:val="a6"/>
        <w:rPr>
          <w:lang w:eastAsia="ru-RU"/>
        </w:rPr>
      </w:pPr>
      <w:r w:rsidRPr="00B632F2">
        <w:rPr>
          <w:lang w:eastAsia="ru-RU"/>
        </w:rPr>
        <w:t xml:space="preserve">Текст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</w:t>
      </w:r>
      <w:r>
        <w:rPr>
          <w:lang w:eastAsia="ru-RU"/>
        </w:rPr>
        <w:t>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>.</w:t>
      </w:r>
    </w:p>
    <w:p w14:paraId="3408AA3C" w14:textId="77777777" w:rsidR="00CE788F" w:rsidRPr="00E3743D" w:rsidRDefault="00CE788F" w:rsidP="00CE788F">
      <w:pPr>
        <w:pStyle w:val="a6"/>
        <w:rPr>
          <w:color w:val="FF0000"/>
          <w:lang w:eastAsia="ru-RU"/>
        </w:rPr>
      </w:pPr>
      <w:r w:rsidRPr="00E3743D">
        <w:rPr>
          <w:color w:val="FF0000"/>
          <w:lang w:eastAsia="ru-RU"/>
        </w:rPr>
        <w:t>На рисунке 5 приведена структурная схема системы, в ее состав входят следующие подсистемы:</w:t>
      </w:r>
    </w:p>
    <w:p w14:paraId="4B778195" w14:textId="77777777" w:rsidR="00CE788F" w:rsidRDefault="00CE788F" w:rsidP="00CE788F">
      <w:pPr>
        <w:pStyle w:val="a"/>
      </w:pPr>
      <w:r>
        <w:t>подсистема авторизации, которая отвечает за …;</w:t>
      </w:r>
    </w:p>
    <w:p w14:paraId="42B31D67" w14:textId="77777777" w:rsidR="00CE788F" w:rsidRDefault="00E3743D" w:rsidP="00E3743D">
      <w:pPr>
        <w:pStyle w:val="a"/>
      </w:pPr>
      <w:r>
        <w:t>подсистема …;</w:t>
      </w:r>
    </w:p>
    <w:p w14:paraId="6C7BBDF3" w14:textId="77777777" w:rsidR="00E3743D" w:rsidRDefault="00E3743D" w:rsidP="00E3743D">
      <w:pPr>
        <w:pStyle w:val="a"/>
      </w:pPr>
      <w:r>
        <w:t>подсистема …;</w:t>
      </w:r>
    </w:p>
    <w:p w14:paraId="623302B2" w14:textId="77777777" w:rsidR="00E3743D" w:rsidRDefault="00E3743D" w:rsidP="00E3743D">
      <w:pPr>
        <w:pStyle w:val="a"/>
      </w:pPr>
      <w:r>
        <w:t>справочная подсистема, которая отвечает за выдачу справочной информации о возможностях системы и сведений о разработчиках.</w:t>
      </w:r>
    </w:p>
    <w:p w14:paraId="59FB4466" w14:textId="77777777" w:rsidR="00E3743D" w:rsidRDefault="00E3743D" w:rsidP="00E3743D">
      <w:pPr>
        <w:pStyle w:val="af4"/>
      </w:pPr>
    </w:p>
    <w:p w14:paraId="177BDFD0" w14:textId="77777777" w:rsidR="00E3743D" w:rsidRDefault="00E3743D" w:rsidP="00E3743D">
      <w:pPr>
        <w:pStyle w:val="af4"/>
      </w:pPr>
    </w:p>
    <w:p w14:paraId="0645F17A" w14:textId="77777777" w:rsidR="00E3743D" w:rsidRDefault="00E3743D" w:rsidP="00E3743D">
      <w:pPr>
        <w:pStyle w:val="af4"/>
      </w:pPr>
    </w:p>
    <w:p w14:paraId="444D90AA" w14:textId="77777777" w:rsidR="00E3743D" w:rsidRPr="00CE788F" w:rsidRDefault="00E3743D" w:rsidP="00E3743D">
      <w:pPr>
        <w:pStyle w:val="a5"/>
      </w:pPr>
      <w:r>
        <w:t>Рисунок 5 – Структурная схема системы</w:t>
      </w:r>
    </w:p>
    <w:p w14:paraId="6EB39E33" w14:textId="77777777" w:rsidR="005B04EF" w:rsidRDefault="005B04EF" w:rsidP="006E67A4">
      <w:pPr>
        <w:pStyle w:val="a3"/>
      </w:pPr>
      <w:bookmarkStart w:id="23" w:name="_Toc525628976"/>
      <w:bookmarkStart w:id="24" w:name="_Toc81938009"/>
      <w:r w:rsidRPr="003E5B55">
        <w:t>Спецификация системы</w:t>
      </w:r>
      <w:bookmarkEnd w:id="23"/>
      <w:bookmarkEnd w:id="24"/>
    </w:p>
    <w:p w14:paraId="7BC8FF90" w14:textId="77777777" w:rsidR="00E3743D" w:rsidRDefault="00B632F2" w:rsidP="00E3743D">
      <w:pPr>
        <w:pStyle w:val="a6"/>
        <w:rPr>
          <w:lang w:eastAsia="ru-RU"/>
        </w:rPr>
      </w:pPr>
      <w:r w:rsidRPr="00B632F2">
        <w:rPr>
          <w:lang w:eastAsia="ru-RU"/>
        </w:rPr>
        <w:t xml:space="preserve">Текст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>.</w:t>
      </w:r>
      <w:r w:rsidR="00E3743D">
        <w:rPr>
          <w:lang w:eastAsia="ru-RU"/>
        </w:rPr>
        <w:t xml:space="preserve"> </w:t>
      </w:r>
      <w:r w:rsidR="00E3743D" w:rsidRPr="00B632F2">
        <w:rPr>
          <w:lang w:eastAsia="ru-RU"/>
        </w:rPr>
        <w:t xml:space="preserve">Текст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E3743D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>
        <w:rPr>
          <w:lang w:eastAsia="ru-RU"/>
        </w:rPr>
        <w:t>.</w:t>
      </w:r>
    </w:p>
    <w:p w14:paraId="69012D06" w14:textId="77777777" w:rsidR="00E3743D" w:rsidRDefault="00E3743D">
      <w:pPr>
        <w:spacing w:line="240" w:lineRule="auto"/>
        <w:rPr>
          <w:lang w:val="ru-RU"/>
        </w:rPr>
      </w:pPr>
      <w:r w:rsidRPr="006E67A4">
        <w:rPr>
          <w:lang w:val="ru-RU"/>
        </w:rPr>
        <w:br w:type="page"/>
      </w:r>
    </w:p>
    <w:p w14:paraId="6D2926CE" w14:textId="77777777" w:rsidR="005B04EF" w:rsidRDefault="005B04EF" w:rsidP="009D2184">
      <w:pPr>
        <w:pStyle w:val="a4"/>
        <w:rPr>
          <w:lang w:val="ru-RU"/>
        </w:rPr>
      </w:pPr>
      <w:bookmarkStart w:id="25" w:name="_Toc525628977"/>
      <w:bookmarkStart w:id="26" w:name="_Toc81938010"/>
      <w:proofErr w:type="spellStart"/>
      <w:r w:rsidRPr="003E5B55">
        <w:lastRenderedPageBreak/>
        <w:t>Функциональная</w:t>
      </w:r>
      <w:proofErr w:type="spellEnd"/>
      <w:r w:rsidRPr="003E5B55">
        <w:t xml:space="preserve"> </w:t>
      </w:r>
      <w:proofErr w:type="spellStart"/>
      <w:r w:rsidRPr="003E5B55">
        <w:t>спецификация</w:t>
      </w:r>
      <w:bookmarkEnd w:id="25"/>
      <w:bookmarkEnd w:id="26"/>
      <w:proofErr w:type="spellEnd"/>
    </w:p>
    <w:p w14:paraId="5EC28EB1" w14:textId="77777777" w:rsidR="00B632F2" w:rsidRDefault="00B632F2" w:rsidP="00B632F2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68E8FED4" w14:textId="77777777" w:rsidR="00C6068C" w:rsidRDefault="00C6068C" w:rsidP="00C6068C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4D8505BF" w14:textId="77777777" w:rsidR="00C6068C" w:rsidRDefault="00C6068C" w:rsidP="00C6068C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033A5E76" w14:textId="77777777" w:rsidR="00C6068C" w:rsidRDefault="00C6068C" w:rsidP="00C6068C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714681D2" w14:textId="77777777" w:rsidR="00C6068C" w:rsidRDefault="00AE3AA4" w:rsidP="00B632F2">
      <w:pPr>
        <w:pStyle w:val="a6"/>
      </w:pPr>
      <w:r>
        <w:t>Ф</w:t>
      </w:r>
      <w:r w:rsidRPr="00AE3AA4">
        <w:t>ункциональн</w:t>
      </w:r>
      <w:r>
        <w:t>ая</w:t>
      </w:r>
      <w:r w:rsidRPr="00AE3AA4">
        <w:t xml:space="preserve"> спецификаци</w:t>
      </w:r>
      <w:r>
        <w:t>я системы</w:t>
      </w:r>
      <w:r w:rsidRPr="00AE3AA4">
        <w:t xml:space="preserve"> приведен</w:t>
      </w:r>
      <w:r>
        <w:t>а</w:t>
      </w:r>
      <w:r w:rsidRPr="00AE3AA4">
        <w:t xml:space="preserve"> в таблице </w:t>
      </w:r>
      <w:r w:rsidR="00862039">
        <w:t>3</w:t>
      </w:r>
      <w:r>
        <w:t>.</w:t>
      </w:r>
    </w:p>
    <w:p w14:paraId="38EF54E5" w14:textId="77777777" w:rsidR="00E3743D" w:rsidRDefault="00E3743D" w:rsidP="00E3743D">
      <w:pPr>
        <w:pStyle w:val="a4"/>
        <w:rPr>
          <w:lang w:val="ru-RU"/>
        </w:rPr>
      </w:pPr>
      <w:bookmarkStart w:id="27" w:name="_Toc525628978"/>
      <w:bookmarkStart w:id="28" w:name="_Toc81938011"/>
      <w:proofErr w:type="spellStart"/>
      <w:r w:rsidRPr="00B632F2">
        <w:t>Спецификация</w:t>
      </w:r>
      <w:proofErr w:type="spellEnd"/>
      <w:r w:rsidRPr="00B632F2">
        <w:t xml:space="preserve"> </w:t>
      </w:r>
      <w:proofErr w:type="spellStart"/>
      <w:r w:rsidRPr="00B632F2">
        <w:t>качества</w:t>
      </w:r>
      <w:bookmarkEnd w:id="27"/>
      <w:bookmarkEnd w:id="28"/>
      <w:proofErr w:type="spellEnd"/>
    </w:p>
    <w:p w14:paraId="5098AC7B" w14:textId="77777777" w:rsidR="00E3743D" w:rsidRDefault="00E3743D" w:rsidP="00E3743D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0C1DDBFB" w14:textId="77777777" w:rsidR="00E3743D" w:rsidRPr="00B632F2" w:rsidRDefault="00E3743D" w:rsidP="00E3743D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708CD1DF" w14:textId="77777777" w:rsidR="00E3743D" w:rsidRDefault="00E3743D" w:rsidP="00E3743D">
      <w:pPr>
        <w:pStyle w:val="a4"/>
        <w:rPr>
          <w:lang w:val="ru-RU"/>
        </w:rPr>
      </w:pPr>
      <w:bookmarkStart w:id="29" w:name="_Toc525628979"/>
      <w:bookmarkStart w:id="30" w:name="_Toc81938012"/>
      <w:proofErr w:type="spellStart"/>
      <w:r w:rsidRPr="00B632F2">
        <w:t>Перечень</w:t>
      </w:r>
      <w:proofErr w:type="spellEnd"/>
      <w:r w:rsidRPr="00B632F2">
        <w:t xml:space="preserve"> </w:t>
      </w:r>
      <w:proofErr w:type="spellStart"/>
      <w:r w:rsidRPr="00B632F2">
        <w:t>исключительных</w:t>
      </w:r>
      <w:proofErr w:type="spellEnd"/>
      <w:r w:rsidRPr="00B632F2">
        <w:t xml:space="preserve"> </w:t>
      </w:r>
      <w:proofErr w:type="spellStart"/>
      <w:r w:rsidRPr="00B632F2">
        <w:t>ситуаций</w:t>
      </w:r>
      <w:bookmarkEnd w:id="29"/>
      <w:bookmarkEnd w:id="30"/>
      <w:proofErr w:type="spellEnd"/>
    </w:p>
    <w:p w14:paraId="655C3FDC" w14:textId="77777777" w:rsidR="00E3743D" w:rsidRDefault="00E3743D" w:rsidP="00E3743D">
      <w:pPr>
        <w:pStyle w:val="a6"/>
      </w:pPr>
      <w:r w:rsidRPr="00862039">
        <w:t>Исключительная ситуация</w:t>
      </w:r>
      <w:r w:rsidRPr="00EC6211">
        <w:t xml:space="preserve"> – это ситуация, при которой система не может выполнить возложенных на нее функций или которая может привести к </w:t>
      </w:r>
      <w:proofErr w:type="spellStart"/>
      <w:r w:rsidRPr="00EC6211">
        <w:t>денормализации</w:t>
      </w:r>
      <w:proofErr w:type="spellEnd"/>
      <w:r w:rsidRPr="00EC6211">
        <w:t xml:space="preserve"> работы системы.</w:t>
      </w:r>
    </w:p>
    <w:p w14:paraId="1F0AD1D6" w14:textId="77777777" w:rsidR="009269F3" w:rsidRDefault="00E3743D" w:rsidP="00E3743D">
      <w:pPr>
        <w:pStyle w:val="a6"/>
      </w:pPr>
      <w:r>
        <w:t xml:space="preserve">В таблице </w:t>
      </w:r>
      <w:r w:rsidR="00862039">
        <w:t>4</w:t>
      </w:r>
      <w:r>
        <w:t xml:space="preserve"> приведен перечень </w:t>
      </w:r>
      <w:r w:rsidRPr="00EC6211">
        <w:t>исключительных ситуаций</w:t>
      </w:r>
      <w:r>
        <w:t xml:space="preserve"> для разрабатываемой системы и описаны реакции системы на их возникновение.</w:t>
      </w:r>
    </w:p>
    <w:p w14:paraId="7D20BC54" w14:textId="77777777" w:rsidR="009269F3" w:rsidRDefault="009269F3" w:rsidP="00B632F2">
      <w:pPr>
        <w:pStyle w:val="a6"/>
        <w:sectPr w:rsidR="009269F3" w:rsidSect="00FB7281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6BE5EE8E" w14:textId="77777777" w:rsidR="009269F3" w:rsidRPr="0071537A" w:rsidRDefault="009269F3" w:rsidP="00E3743D">
      <w:pPr>
        <w:pStyle w:val="a7"/>
        <w:rPr>
          <w:lang w:val="ru-RU"/>
        </w:rPr>
      </w:pPr>
      <w:r w:rsidRPr="0071537A">
        <w:rPr>
          <w:lang w:val="ru-RU"/>
        </w:rPr>
        <w:lastRenderedPageBreak/>
        <w:t xml:space="preserve">Таблица </w:t>
      </w:r>
      <w:r w:rsidR="00862039">
        <w:rPr>
          <w:lang w:val="ru-RU"/>
        </w:rPr>
        <w:t>3</w:t>
      </w:r>
      <w:r w:rsidRPr="0071537A">
        <w:rPr>
          <w:lang w:val="ru-RU"/>
        </w:rPr>
        <w:t xml:space="preserve"> – Перечень функций, выполняемых системой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2977"/>
        <w:gridCol w:w="2693"/>
        <w:gridCol w:w="2465"/>
        <w:gridCol w:w="2465"/>
        <w:gridCol w:w="2157"/>
      </w:tblGrid>
      <w:tr w:rsidR="00EB46FD" w:rsidRPr="000E5F11" w14:paraId="3114F52F" w14:textId="77777777" w:rsidTr="004B348A">
        <w:tc>
          <w:tcPr>
            <w:tcW w:w="2093" w:type="dxa"/>
            <w:vMerge w:val="restart"/>
            <w:shd w:val="clear" w:color="auto" w:fill="auto"/>
          </w:tcPr>
          <w:p w14:paraId="6EFDAA28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 xml:space="preserve">Название </w:t>
            </w:r>
            <w:r w:rsidRPr="000E5F11">
              <w:rPr>
                <w:lang w:val="ru-RU"/>
              </w:rPr>
              <w:br/>
              <w:t>подсистемы</w:t>
            </w:r>
          </w:p>
        </w:tc>
        <w:tc>
          <w:tcPr>
            <w:tcW w:w="2977" w:type="dxa"/>
            <w:vMerge w:val="restart"/>
            <w:shd w:val="clear" w:color="auto" w:fill="auto"/>
          </w:tcPr>
          <w:p w14:paraId="1475A204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Название</w:t>
            </w:r>
            <w:r w:rsidRPr="000E5F11">
              <w:rPr>
                <w:lang w:val="ru-RU"/>
              </w:rPr>
              <w:br/>
              <w:t>функции</w:t>
            </w:r>
          </w:p>
        </w:tc>
        <w:tc>
          <w:tcPr>
            <w:tcW w:w="9780" w:type="dxa"/>
            <w:gridSpan w:val="4"/>
            <w:shd w:val="clear" w:color="auto" w:fill="auto"/>
          </w:tcPr>
          <w:p w14:paraId="7FD53310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Информационная среда</w:t>
            </w:r>
          </w:p>
        </w:tc>
      </w:tr>
      <w:tr w:rsidR="00EB46FD" w:rsidRPr="000E5F11" w14:paraId="1C0CCE83" w14:textId="77777777" w:rsidTr="004B348A">
        <w:tc>
          <w:tcPr>
            <w:tcW w:w="2093" w:type="dxa"/>
            <w:vMerge/>
            <w:shd w:val="clear" w:color="auto" w:fill="auto"/>
          </w:tcPr>
          <w:p w14:paraId="0C0ED608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</w:p>
        </w:tc>
        <w:tc>
          <w:tcPr>
            <w:tcW w:w="2977" w:type="dxa"/>
            <w:vMerge/>
            <w:shd w:val="clear" w:color="auto" w:fill="auto"/>
          </w:tcPr>
          <w:p w14:paraId="3035AF19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</w:p>
        </w:tc>
        <w:tc>
          <w:tcPr>
            <w:tcW w:w="5158" w:type="dxa"/>
            <w:gridSpan w:val="2"/>
            <w:shd w:val="clear" w:color="auto" w:fill="auto"/>
          </w:tcPr>
          <w:p w14:paraId="168B22C8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Входные данные</w:t>
            </w:r>
          </w:p>
        </w:tc>
        <w:tc>
          <w:tcPr>
            <w:tcW w:w="4622" w:type="dxa"/>
            <w:gridSpan w:val="2"/>
            <w:shd w:val="clear" w:color="auto" w:fill="auto"/>
          </w:tcPr>
          <w:p w14:paraId="72C21E2E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Выходные данные</w:t>
            </w:r>
          </w:p>
        </w:tc>
      </w:tr>
      <w:tr w:rsidR="00EB46FD" w:rsidRPr="000E5F11" w14:paraId="19EC8545" w14:textId="77777777" w:rsidTr="004B348A">
        <w:tc>
          <w:tcPr>
            <w:tcW w:w="2093" w:type="dxa"/>
            <w:vMerge/>
            <w:shd w:val="clear" w:color="auto" w:fill="auto"/>
          </w:tcPr>
          <w:p w14:paraId="325B3E8C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</w:p>
        </w:tc>
        <w:tc>
          <w:tcPr>
            <w:tcW w:w="2977" w:type="dxa"/>
            <w:vMerge/>
            <w:shd w:val="clear" w:color="auto" w:fill="auto"/>
          </w:tcPr>
          <w:p w14:paraId="717B5B38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</w:p>
        </w:tc>
        <w:tc>
          <w:tcPr>
            <w:tcW w:w="2693" w:type="dxa"/>
            <w:shd w:val="clear" w:color="auto" w:fill="auto"/>
          </w:tcPr>
          <w:p w14:paraId="246775CC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Назначение</w:t>
            </w:r>
            <w:r w:rsidRPr="000E5F11">
              <w:rPr>
                <w:lang w:val="ru-RU"/>
              </w:rPr>
              <w:br/>
              <w:t>(наименование)</w:t>
            </w:r>
          </w:p>
        </w:tc>
        <w:tc>
          <w:tcPr>
            <w:tcW w:w="2465" w:type="dxa"/>
            <w:shd w:val="clear" w:color="auto" w:fill="auto"/>
          </w:tcPr>
          <w:p w14:paraId="301ECFBA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Тип,</w:t>
            </w:r>
            <w:r w:rsidRPr="000E5F11">
              <w:rPr>
                <w:lang w:val="ru-RU"/>
              </w:rPr>
              <w:br/>
              <w:t>ограничения</w:t>
            </w:r>
          </w:p>
        </w:tc>
        <w:tc>
          <w:tcPr>
            <w:tcW w:w="2465" w:type="dxa"/>
            <w:shd w:val="clear" w:color="auto" w:fill="auto"/>
          </w:tcPr>
          <w:p w14:paraId="2913EA63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Назначение</w:t>
            </w:r>
            <w:r w:rsidRPr="000E5F11">
              <w:rPr>
                <w:lang w:val="ru-RU"/>
              </w:rPr>
              <w:br/>
              <w:t>(наименование)</w:t>
            </w:r>
          </w:p>
        </w:tc>
        <w:tc>
          <w:tcPr>
            <w:tcW w:w="2157" w:type="dxa"/>
            <w:shd w:val="clear" w:color="auto" w:fill="auto"/>
          </w:tcPr>
          <w:p w14:paraId="7C13AD4E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Тип,</w:t>
            </w:r>
            <w:r w:rsidRPr="000E5F11">
              <w:rPr>
                <w:lang w:val="ru-RU"/>
              </w:rPr>
              <w:br/>
              <w:t>ограничения</w:t>
            </w:r>
          </w:p>
        </w:tc>
      </w:tr>
      <w:tr w:rsidR="00EB46FD" w:rsidRPr="00FA62AB" w14:paraId="17750B6C" w14:textId="77777777" w:rsidTr="004B348A"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14:paraId="21C16C54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977" w:type="dxa"/>
            <w:shd w:val="clear" w:color="auto" w:fill="auto"/>
          </w:tcPr>
          <w:p w14:paraId="14659834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188CB386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shd w:val="clear" w:color="auto" w:fill="auto"/>
          </w:tcPr>
          <w:p w14:paraId="68CFCABC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shd w:val="clear" w:color="auto" w:fill="auto"/>
          </w:tcPr>
          <w:p w14:paraId="06A16AD6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157" w:type="dxa"/>
            <w:shd w:val="clear" w:color="auto" w:fill="auto"/>
          </w:tcPr>
          <w:p w14:paraId="798C53BA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EB46FD" w:rsidRPr="00FA62AB" w14:paraId="1EBD9DF8" w14:textId="77777777" w:rsidTr="004B348A">
        <w:tc>
          <w:tcPr>
            <w:tcW w:w="2093" w:type="dxa"/>
            <w:vMerge w:val="restart"/>
            <w:shd w:val="clear" w:color="auto" w:fill="auto"/>
          </w:tcPr>
          <w:p w14:paraId="0043E3AA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1 Справочная</w:t>
            </w:r>
          </w:p>
        </w:tc>
        <w:tc>
          <w:tcPr>
            <w:tcW w:w="2977" w:type="dxa"/>
            <w:shd w:val="clear" w:color="auto" w:fill="auto"/>
          </w:tcPr>
          <w:p w14:paraId="4781916D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1.1 Выдать сведения о разработчиках</w:t>
            </w:r>
          </w:p>
        </w:tc>
        <w:tc>
          <w:tcPr>
            <w:tcW w:w="2693" w:type="dxa"/>
            <w:shd w:val="clear" w:color="auto" w:fill="auto"/>
          </w:tcPr>
          <w:p w14:paraId="50B4E3EE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Сведения о разработчиках системы (ФИО, номер группы)</w:t>
            </w:r>
          </w:p>
        </w:tc>
        <w:tc>
          <w:tcPr>
            <w:tcW w:w="2465" w:type="dxa"/>
            <w:shd w:val="clear" w:color="auto" w:fill="auto"/>
          </w:tcPr>
          <w:p w14:paraId="469907D0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</w:t>
            </w:r>
            <w:r w:rsidRPr="009269F3">
              <w:rPr>
                <w:sz w:val="28"/>
                <w:szCs w:val="28"/>
              </w:rPr>
              <w:br/>
              <w:t>(МЕМО)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77CD950B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изуальное отображение информации</w:t>
            </w:r>
          </w:p>
        </w:tc>
        <w:tc>
          <w:tcPr>
            <w:tcW w:w="2157" w:type="dxa"/>
            <w:vMerge w:val="restart"/>
            <w:shd w:val="clear" w:color="auto" w:fill="auto"/>
          </w:tcPr>
          <w:p w14:paraId="24DBC913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noBreakHyphen/>
            </w:r>
          </w:p>
        </w:tc>
      </w:tr>
      <w:tr w:rsidR="00EB46FD" w:rsidRPr="00FA62AB" w14:paraId="61C45BF6" w14:textId="77777777" w:rsidTr="004B348A">
        <w:trPr>
          <w:trHeight w:val="426"/>
        </w:trPr>
        <w:tc>
          <w:tcPr>
            <w:tcW w:w="2093" w:type="dxa"/>
            <w:vMerge/>
            <w:shd w:val="clear" w:color="auto" w:fill="auto"/>
          </w:tcPr>
          <w:p w14:paraId="6B61F22E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77" w:type="dxa"/>
            <w:vMerge w:val="restart"/>
            <w:shd w:val="clear" w:color="auto" w:fill="auto"/>
          </w:tcPr>
          <w:p w14:paraId="2794CCAB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1.2 Выдать сведения о системе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127C7CA3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Файл справки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4CC63BC0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овый</w:t>
            </w:r>
            <w:r w:rsidRPr="009269F3">
              <w:rPr>
                <w:sz w:val="28"/>
                <w:szCs w:val="28"/>
              </w:rPr>
              <w:br/>
              <w:t>(*.</w:t>
            </w:r>
            <w:r w:rsidRPr="009269F3">
              <w:rPr>
                <w:sz w:val="28"/>
                <w:szCs w:val="28"/>
                <w:lang w:val="en-US"/>
              </w:rPr>
              <w:t>HTML</w:t>
            </w:r>
            <w:r w:rsidRPr="009269F3">
              <w:rPr>
                <w:sz w:val="28"/>
                <w:szCs w:val="28"/>
              </w:rPr>
              <w:t>)</w:t>
            </w:r>
          </w:p>
        </w:tc>
        <w:tc>
          <w:tcPr>
            <w:tcW w:w="2465" w:type="dxa"/>
            <w:vMerge/>
            <w:shd w:val="clear" w:color="auto" w:fill="auto"/>
          </w:tcPr>
          <w:p w14:paraId="6BEF19FA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157" w:type="dxa"/>
            <w:vMerge/>
            <w:shd w:val="clear" w:color="auto" w:fill="auto"/>
          </w:tcPr>
          <w:p w14:paraId="4EC474DF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EB46FD" w:rsidRPr="00FA62AB" w14:paraId="63E59E41" w14:textId="77777777" w:rsidTr="004B348A">
        <w:trPr>
          <w:trHeight w:val="425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4508DB1C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77" w:type="dxa"/>
            <w:vMerge/>
            <w:shd w:val="clear" w:color="auto" w:fill="auto"/>
          </w:tcPr>
          <w:p w14:paraId="7FCAACD7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1D55B4FC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465" w:type="dxa"/>
            <w:vMerge/>
            <w:shd w:val="clear" w:color="auto" w:fill="auto"/>
          </w:tcPr>
          <w:p w14:paraId="7C0CEB34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shd w:val="clear" w:color="auto" w:fill="auto"/>
          </w:tcPr>
          <w:p w14:paraId="16A82AEC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од ошибки</w:t>
            </w:r>
          </w:p>
        </w:tc>
        <w:tc>
          <w:tcPr>
            <w:tcW w:w="2157" w:type="dxa"/>
            <w:shd w:val="clear" w:color="auto" w:fill="auto"/>
          </w:tcPr>
          <w:p w14:paraId="4C834B1E" w14:textId="77777777" w:rsidR="00EB46FD" w:rsidRPr="009269F3" w:rsidRDefault="00EB46FD" w:rsidP="004B348A">
            <w:pPr>
              <w:pStyle w:val="List"/>
              <w:spacing w:line="312" w:lineRule="auto"/>
              <w:ind w:left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</w:tc>
      </w:tr>
      <w:tr w:rsidR="00EB46FD" w:rsidRPr="00FA62AB" w14:paraId="0B6CB739" w14:textId="77777777" w:rsidTr="004B348A">
        <w:trPr>
          <w:trHeight w:val="469"/>
        </w:trPr>
        <w:tc>
          <w:tcPr>
            <w:tcW w:w="2093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14:paraId="7AF51414" w14:textId="77777777" w:rsidR="00EB46FD" w:rsidRPr="002E6FCE" w:rsidRDefault="00EB46FD" w:rsidP="004B348A">
            <w:pPr>
              <w:pStyle w:val="List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2 Настройки параметров кроссворда</w:t>
            </w:r>
          </w:p>
        </w:tc>
        <w:tc>
          <w:tcPr>
            <w:tcW w:w="2977" w:type="dxa"/>
            <w:vMerge w:val="restart"/>
            <w:shd w:val="clear" w:color="auto" w:fill="auto"/>
          </w:tcPr>
          <w:p w14:paraId="271035C2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2.1 Подключить словарь понятий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33EB1BEF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Имя файла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5D9B6C1A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  <w:lang w:val="en-US"/>
              </w:rPr>
            </w:pPr>
            <w:r w:rsidRPr="002E6FCE">
              <w:rPr>
                <w:color w:val="FF0000"/>
                <w:sz w:val="28"/>
                <w:szCs w:val="28"/>
              </w:rPr>
              <w:t xml:space="preserve">Строка, </w:t>
            </w:r>
            <w:proofErr w:type="gramStart"/>
            <w:r w:rsidRPr="002E6FCE">
              <w:rPr>
                <w:color w:val="FF0000"/>
                <w:sz w:val="28"/>
                <w:szCs w:val="28"/>
              </w:rPr>
              <w:t>*</w:t>
            </w:r>
            <w:r w:rsidRPr="002E6FCE">
              <w:rPr>
                <w:color w:val="FF0000"/>
                <w:sz w:val="28"/>
                <w:szCs w:val="28"/>
                <w:lang w:val="en-US"/>
              </w:rPr>
              <w:t>.</w:t>
            </w:r>
            <w:proofErr w:type="spellStart"/>
            <w:r w:rsidRPr="002E6FCE">
              <w:rPr>
                <w:color w:val="FF0000"/>
                <w:sz w:val="28"/>
                <w:szCs w:val="28"/>
                <w:lang w:val="en-US"/>
              </w:rPr>
              <w:t>dict</w:t>
            </w:r>
            <w:proofErr w:type="spellEnd"/>
            <w:proofErr w:type="gramEnd"/>
          </w:p>
        </w:tc>
        <w:tc>
          <w:tcPr>
            <w:tcW w:w="2465" w:type="dxa"/>
            <w:shd w:val="clear" w:color="auto" w:fill="auto"/>
          </w:tcPr>
          <w:p w14:paraId="2E8EF7D7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Список понятий и их определений</w:t>
            </w:r>
          </w:p>
        </w:tc>
        <w:tc>
          <w:tcPr>
            <w:tcW w:w="2157" w:type="dxa"/>
            <w:shd w:val="clear" w:color="auto" w:fill="auto"/>
          </w:tcPr>
          <w:p w14:paraId="3DC6B724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Динамический</w:t>
            </w:r>
            <w:r w:rsidRPr="002E6FCE">
              <w:rPr>
                <w:color w:val="FF0000"/>
                <w:sz w:val="28"/>
                <w:szCs w:val="28"/>
              </w:rPr>
              <w:br/>
              <w:t>массив строк</w:t>
            </w:r>
          </w:p>
        </w:tc>
      </w:tr>
      <w:tr w:rsidR="00EB46FD" w:rsidRPr="00FA62AB" w14:paraId="618C6131" w14:textId="77777777" w:rsidTr="004B348A">
        <w:trPr>
          <w:trHeight w:val="371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4BDC2B2" w14:textId="77777777" w:rsidR="00EB46FD" w:rsidRPr="002E6FCE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5EE32152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4A822DE4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465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7F275B44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465" w:type="dxa"/>
            <w:shd w:val="clear" w:color="auto" w:fill="auto"/>
          </w:tcPr>
          <w:p w14:paraId="23E53EEF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both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Код ошибки</w:t>
            </w:r>
          </w:p>
        </w:tc>
        <w:tc>
          <w:tcPr>
            <w:tcW w:w="2157" w:type="dxa"/>
            <w:shd w:val="clear" w:color="auto" w:fill="auto"/>
          </w:tcPr>
          <w:p w14:paraId="2CAC1AC9" w14:textId="77777777" w:rsidR="00EB46FD" w:rsidRPr="002E6FCE" w:rsidRDefault="00EB46FD" w:rsidP="004B348A">
            <w:pPr>
              <w:pStyle w:val="List"/>
              <w:spacing w:line="288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Целое</w:t>
            </w:r>
          </w:p>
        </w:tc>
      </w:tr>
      <w:tr w:rsidR="00EB46FD" w:rsidRPr="000E5F11" w14:paraId="452FCCDD" w14:textId="77777777" w:rsidTr="004B348A">
        <w:trPr>
          <w:trHeight w:val="1159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1797C46" w14:textId="77777777" w:rsidR="00EB46FD" w:rsidRPr="002E6FCE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bottom w:val="single" w:sz="4" w:space="0" w:color="auto"/>
            </w:tcBorders>
            <w:shd w:val="clear" w:color="auto" w:fill="auto"/>
          </w:tcPr>
          <w:p w14:paraId="0CA183B7" w14:textId="77777777" w:rsidR="00EB46FD" w:rsidRPr="002E6FCE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2.2 Задать количество букв в пересечении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auto"/>
          </w:tcPr>
          <w:p w14:paraId="2B46C7BE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Диапазон количества букв:</w:t>
            </w:r>
          </w:p>
        </w:tc>
        <w:tc>
          <w:tcPr>
            <w:tcW w:w="2465" w:type="dxa"/>
            <w:tcBorders>
              <w:bottom w:val="single" w:sz="4" w:space="0" w:color="auto"/>
            </w:tcBorders>
            <w:shd w:val="clear" w:color="auto" w:fill="auto"/>
          </w:tcPr>
          <w:p w14:paraId="556989B5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Целое</w:t>
            </w:r>
          </w:p>
          <w:p w14:paraId="4CD4BBBF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1..3</w:t>
            </w:r>
          </w:p>
        </w:tc>
        <w:tc>
          <w:tcPr>
            <w:tcW w:w="2465" w:type="dxa"/>
            <w:shd w:val="clear" w:color="auto" w:fill="auto"/>
          </w:tcPr>
          <w:p w14:paraId="183363CF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Текущее значение букв в пересечении</w:t>
            </w:r>
          </w:p>
        </w:tc>
        <w:tc>
          <w:tcPr>
            <w:tcW w:w="2157" w:type="dxa"/>
            <w:shd w:val="clear" w:color="auto" w:fill="auto"/>
          </w:tcPr>
          <w:p w14:paraId="0688B260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Целое</w:t>
            </w:r>
          </w:p>
        </w:tc>
      </w:tr>
    </w:tbl>
    <w:p w14:paraId="55D318C5" w14:textId="77777777" w:rsidR="009269F3" w:rsidRDefault="009269F3" w:rsidP="00E3743D">
      <w:pPr>
        <w:pStyle w:val="a7"/>
        <w:rPr>
          <w:lang w:val="ru-RU"/>
        </w:rPr>
      </w:pPr>
      <w:r>
        <w:br w:type="page"/>
      </w:r>
      <w:r>
        <w:rPr>
          <w:lang w:val="ru-RU"/>
        </w:rPr>
        <w:lastRenderedPageBreak/>
        <w:t xml:space="preserve">Продолжение таблицы </w:t>
      </w:r>
      <w:r w:rsidR="00862039">
        <w:rPr>
          <w:lang w:val="ru-RU"/>
        </w:rPr>
        <w:t>3</w:t>
      </w:r>
    </w:p>
    <w:tbl>
      <w:tblPr>
        <w:tblW w:w="152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977"/>
        <w:gridCol w:w="2693"/>
        <w:gridCol w:w="2465"/>
        <w:gridCol w:w="2465"/>
        <w:gridCol w:w="2527"/>
      </w:tblGrid>
      <w:tr w:rsidR="00EB46FD" w:rsidRPr="00FA62AB" w14:paraId="65429543" w14:textId="77777777" w:rsidTr="00EB46FD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6A1948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589F38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E10CCC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4C5B3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114AD5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7088F2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</w:tr>
      <w:tr w:rsidR="00EB46FD" w:rsidRPr="00FA62AB" w14:paraId="2AD88852" w14:textId="77777777" w:rsidTr="00EB46FD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651404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ADC7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…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C07A58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…</w:t>
            </w: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224DA6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…</w:t>
            </w: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099E50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…</w:t>
            </w:r>
          </w:p>
        </w:tc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0B4810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…</w:t>
            </w:r>
          </w:p>
        </w:tc>
      </w:tr>
      <w:tr w:rsidR="00EB46FD" w:rsidRPr="00A82B97" w14:paraId="09F479BC" w14:textId="77777777" w:rsidTr="004B348A"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FF28B07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3 Файловая</w:t>
            </w:r>
          </w:p>
        </w:tc>
        <w:tc>
          <w:tcPr>
            <w:tcW w:w="29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6CC7232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3.1 Загрузить файл с кроссвордом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C45BC2A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мя файла</w:t>
            </w:r>
          </w:p>
        </w:tc>
        <w:tc>
          <w:tcPr>
            <w:tcW w:w="24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A503C1F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Строка, </w:t>
            </w:r>
            <w:proofErr w:type="gramStart"/>
            <w:r w:rsidRPr="009269F3">
              <w:rPr>
                <w:sz w:val="28"/>
                <w:szCs w:val="28"/>
              </w:rPr>
              <w:t>*</w:t>
            </w:r>
            <w:r w:rsidRPr="00EB46FD">
              <w:rPr>
                <w:sz w:val="28"/>
                <w:szCs w:val="28"/>
              </w:rPr>
              <w:t>.</w:t>
            </w:r>
            <w:proofErr w:type="spellStart"/>
            <w:r w:rsidRPr="00EB46FD">
              <w:rPr>
                <w:sz w:val="28"/>
                <w:szCs w:val="28"/>
              </w:rPr>
              <w:t>kros</w:t>
            </w:r>
            <w:proofErr w:type="spellEnd"/>
            <w:proofErr w:type="gramEnd"/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1F5930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россворд</w:t>
            </w:r>
          </w:p>
        </w:tc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AD5DCF" w14:textId="77777777" w:rsidR="00EB46FD" w:rsidRPr="009269F3" w:rsidRDefault="00EB46FD" w:rsidP="00EB46FD">
            <w:pPr>
              <w:pStyle w:val="List"/>
              <w:widowControl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Объект</w:t>
            </w:r>
            <w:r>
              <w:rPr>
                <w:sz w:val="28"/>
                <w:szCs w:val="28"/>
              </w:rPr>
              <w:t xml:space="preserve"> «</w:t>
            </w:r>
            <w:r w:rsidRPr="009269F3">
              <w:rPr>
                <w:sz w:val="28"/>
                <w:szCs w:val="28"/>
              </w:rPr>
              <w:t>Кроссворд</w:t>
            </w:r>
            <w:r>
              <w:rPr>
                <w:sz w:val="28"/>
                <w:szCs w:val="28"/>
              </w:rPr>
              <w:t>»</w:t>
            </w:r>
            <w:r w:rsidRPr="009269F3">
              <w:rPr>
                <w:sz w:val="28"/>
                <w:szCs w:val="28"/>
              </w:rPr>
              <w:t>, структура определяется в ходе проектирования</w:t>
            </w:r>
          </w:p>
        </w:tc>
      </w:tr>
      <w:tr w:rsidR="00EB46FD" w:rsidRPr="002A0BEA" w14:paraId="0A89C800" w14:textId="77777777" w:rsidTr="004B348A">
        <w:tc>
          <w:tcPr>
            <w:tcW w:w="20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EEE93B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763E4C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40B67D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4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A5B1D4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A3D261" w14:textId="77777777" w:rsidR="00EB46FD" w:rsidRPr="00EB46FD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B46FD">
              <w:rPr>
                <w:sz w:val="28"/>
                <w:szCs w:val="28"/>
              </w:rPr>
              <w:t>Код ошибки</w:t>
            </w:r>
          </w:p>
        </w:tc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CAAE33" w14:textId="77777777" w:rsidR="00EB46FD" w:rsidRPr="00EB46FD" w:rsidRDefault="00EB46FD" w:rsidP="00EB46FD">
            <w:pPr>
              <w:pStyle w:val="List"/>
              <w:widowControl/>
              <w:spacing w:line="360" w:lineRule="auto"/>
              <w:ind w:left="0" w:firstLine="0"/>
              <w:jc w:val="center"/>
              <w:rPr>
                <w:sz w:val="28"/>
                <w:szCs w:val="28"/>
              </w:rPr>
            </w:pPr>
            <w:r w:rsidRPr="00EB46FD">
              <w:rPr>
                <w:sz w:val="28"/>
                <w:szCs w:val="28"/>
              </w:rPr>
              <w:t>Целое</w:t>
            </w:r>
          </w:p>
        </w:tc>
      </w:tr>
    </w:tbl>
    <w:p w14:paraId="62CA69EF" w14:textId="77777777" w:rsidR="009269F3" w:rsidRDefault="009269F3" w:rsidP="009269F3">
      <w:pPr>
        <w:pStyle w:val="a6"/>
        <w:ind w:firstLine="0"/>
      </w:pPr>
    </w:p>
    <w:p w14:paraId="0A4EF009" w14:textId="77777777" w:rsidR="009269F3" w:rsidRPr="00B632F2" w:rsidRDefault="009269F3" w:rsidP="00B632F2">
      <w:pPr>
        <w:pStyle w:val="a6"/>
      </w:pPr>
    </w:p>
    <w:p w14:paraId="115B4690" w14:textId="77777777" w:rsidR="009269F3" w:rsidRPr="009269F3" w:rsidRDefault="009269F3" w:rsidP="009D2184">
      <w:pPr>
        <w:pStyle w:val="a4"/>
        <w:rPr>
          <w:lang w:val="ru-RU"/>
        </w:rPr>
        <w:sectPr w:rsidR="009269F3" w:rsidRPr="009269F3" w:rsidSect="009269F3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75AECC1D" w14:textId="77777777" w:rsidR="00EC6211" w:rsidRPr="00E3743D" w:rsidRDefault="00E3743D" w:rsidP="00E3743D">
      <w:pPr>
        <w:pStyle w:val="a7"/>
      </w:pPr>
      <w:r w:rsidRPr="00E3743D">
        <w:lastRenderedPageBreak/>
        <w:t xml:space="preserve">Таблица3 – </w:t>
      </w:r>
      <w:r w:rsidRPr="00862039">
        <w:rPr>
          <w:lang w:val="ru-RU"/>
        </w:rPr>
        <w:t>Перечень</w:t>
      </w:r>
      <w:r w:rsidRPr="00E3743D">
        <w:t xml:space="preserve"> </w:t>
      </w:r>
      <w:r w:rsidRPr="00862039">
        <w:rPr>
          <w:lang w:val="ru-RU"/>
        </w:rPr>
        <w:t>исключительных ситу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64"/>
        <w:gridCol w:w="3206"/>
        <w:gridCol w:w="3192"/>
      </w:tblGrid>
      <w:tr w:rsidR="00EC6211" w:rsidRPr="00862039" w14:paraId="4495B293" w14:textId="77777777" w:rsidTr="00300CAA">
        <w:tc>
          <w:tcPr>
            <w:tcW w:w="3176" w:type="dxa"/>
            <w:shd w:val="clear" w:color="auto" w:fill="auto"/>
          </w:tcPr>
          <w:p w14:paraId="4DD97184" w14:textId="77777777" w:rsidR="00EC6211" w:rsidRPr="00862039" w:rsidRDefault="00EC6211" w:rsidP="00E3743D">
            <w:pPr>
              <w:pStyle w:val="aa"/>
              <w:rPr>
                <w:lang w:val="ru-RU"/>
              </w:rPr>
            </w:pPr>
            <w:r w:rsidRPr="00862039">
              <w:rPr>
                <w:lang w:val="ru-RU"/>
              </w:rPr>
              <w:t xml:space="preserve">Название </w:t>
            </w:r>
            <w:r w:rsidRPr="00862039">
              <w:rPr>
                <w:lang w:val="ru-RU"/>
              </w:rPr>
              <w:br/>
              <w:t>подсистемы</w:t>
            </w:r>
          </w:p>
        </w:tc>
        <w:tc>
          <w:tcPr>
            <w:tcW w:w="3285" w:type="dxa"/>
            <w:shd w:val="clear" w:color="auto" w:fill="auto"/>
          </w:tcPr>
          <w:p w14:paraId="29E4ADE5" w14:textId="77777777" w:rsidR="00EC6211" w:rsidRPr="00862039" w:rsidRDefault="00EC6211" w:rsidP="00E3743D">
            <w:pPr>
              <w:pStyle w:val="aa"/>
              <w:rPr>
                <w:lang w:val="ru-RU"/>
              </w:rPr>
            </w:pPr>
            <w:r w:rsidRPr="00862039">
              <w:rPr>
                <w:lang w:val="ru-RU"/>
              </w:rPr>
              <w:t>Название</w:t>
            </w:r>
            <w:r w:rsidRPr="00862039">
              <w:rPr>
                <w:lang w:val="ru-RU"/>
              </w:rPr>
              <w:br/>
              <w:t>исключительной ситуации</w:t>
            </w:r>
          </w:p>
        </w:tc>
        <w:tc>
          <w:tcPr>
            <w:tcW w:w="3285" w:type="dxa"/>
            <w:shd w:val="clear" w:color="auto" w:fill="auto"/>
          </w:tcPr>
          <w:p w14:paraId="44EFF4F8" w14:textId="77777777" w:rsidR="00EC6211" w:rsidRPr="00862039" w:rsidRDefault="00EC6211" w:rsidP="00E3743D">
            <w:pPr>
              <w:pStyle w:val="aa"/>
              <w:rPr>
                <w:lang w:val="ru-RU"/>
              </w:rPr>
            </w:pPr>
            <w:r w:rsidRPr="00862039">
              <w:rPr>
                <w:lang w:val="ru-RU"/>
              </w:rPr>
              <w:t>Реакция системы</w:t>
            </w:r>
          </w:p>
        </w:tc>
      </w:tr>
      <w:tr w:rsidR="00EC6211" w:rsidRPr="00A82B97" w14:paraId="5FAB0837" w14:textId="77777777" w:rsidTr="00300CAA">
        <w:tc>
          <w:tcPr>
            <w:tcW w:w="3176" w:type="dxa"/>
            <w:vMerge w:val="restart"/>
            <w:shd w:val="clear" w:color="auto" w:fill="auto"/>
          </w:tcPr>
          <w:p w14:paraId="3DF07B22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 Справочная</w:t>
            </w:r>
          </w:p>
        </w:tc>
        <w:tc>
          <w:tcPr>
            <w:tcW w:w="3285" w:type="dxa"/>
            <w:shd w:val="clear" w:color="auto" w:fill="auto"/>
          </w:tcPr>
          <w:p w14:paraId="4DB09700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1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открыть файл справки</w:t>
            </w:r>
          </w:p>
        </w:tc>
        <w:tc>
          <w:tcPr>
            <w:tcW w:w="3285" w:type="dxa"/>
            <w:shd w:val="clear" w:color="auto" w:fill="auto"/>
          </w:tcPr>
          <w:p w14:paraId="0A9DB811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справки поврежден»</w:t>
            </w:r>
          </w:p>
        </w:tc>
      </w:tr>
      <w:tr w:rsidR="00EC6211" w:rsidRPr="00A82B97" w14:paraId="2C79812D" w14:textId="77777777" w:rsidTr="00300CAA">
        <w:tc>
          <w:tcPr>
            <w:tcW w:w="3176" w:type="dxa"/>
            <w:vMerge/>
            <w:shd w:val="clear" w:color="auto" w:fill="auto"/>
          </w:tcPr>
          <w:p w14:paraId="3F670DFB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3285" w:type="dxa"/>
            <w:shd w:val="clear" w:color="auto" w:fill="auto"/>
          </w:tcPr>
          <w:p w14:paraId="6F903484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2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найти файл справки</w:t>
            </w:r>
          </w:p>
        </w:tc>
        <w:tc>
          <w:tcPr>
            <w:tcW w:w="3285" w:type="dxa"/>
            <w:shd w:val="clear" w:color="auto" w:fill="auto"/>
          </w:tcPr>
          <w:p w14:paraId="0A3BA018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Отсутствует файл справки»</w:t>
            </w:r>
          </w:p>
        </w:tc>
      </w:tr>
      <w:tr w:rsidR="00EC6211" w:rsidRPr="00A82B97" w14:paraId="592950D6" w14:textId="77777777" w:rsidTr="00300CAA">
        <w:tc>
          <w:tcPr>
            <w:tcW w:w="3176" w:type="dxa"/>
            <w:vMerge w:val="restart"/>
            <w:shd w:val="clear" w:color="auto" w:fill="auto"/>
          </w:tcPr>
          <w:p w14:paraId="4C5D67A0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 Файловая</w:t>
            </w:r>
          </w:p>
        </w:tc>
        <w:tc>
          <w:tcPr>
            <w:tcW w:w="3285" w:type="dxa"/>
            <w:shd w:val="clear" w:color="auto" w:fill="auto"/>
          </w:tcPr>
          <w:p w14:paraId="365D3B85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.1 Попытка открытия файла с несобственным форматом</w:t>
            </w:r>
          </w:p>
        </w:tc>
        <w:tc>
          <w:tcPr>
            <w:tcW w:w="3285" w:type="dxa"/>
            <w:shd w:val="clear" w:color="auto" w:fill="auto"/>
          </w:tcPr>
          <w:p w14:paraId="31C1215A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поврежден или недопустимого формата»</w:t>
            </w:r>
          </w:p>
        </w:tc>
      </w:tr>
      <w:tr w:rsidR="00EC6211" w:rsidRPr="00EC6211" w14:paraId="2AAF5743" w14:textId="77777777" w:rsidTr="00300CAA">
        <w:tc>
          <w:tcPr>
            <w:tcW w:w="3176" w:type="dxa"/>
            <w:vMerge/>
            <w:shd w:val="clear" w:color="auto" w:fill="auto"/>
          </w:tcPr>
          <w:p w14:paraId="210F0519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3285" w:type="dxa"/>
            <w:shd w:val="clear" w:color="auto" w:fill="auto"/>
          </w:tcPr>
          <w:p w14:paraId="58436460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.2 Файл с заданным именем не существует</w:t>
            </w:r>
          </w:p>
        </w:tc>
        <w:tc>
          <w:tcPr>
            <w:tcW w:w="3285" w:type="dxa"/>
            <w:shd w:val="clear" w:color="auto" w:fill="auto"/>
          </w:tcPr>
          <w:p w14:paraId="2C6E9DFA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Выдача аналогичного сообщения </w:t>
            </w:r>
          </w:p>
        </w:tc>
      </w:tr>
      <w:tr w:rsidR="00EC6211" w:rsidRPr="00EC6211" w14:paraId="141494DE" w14:textId="77777777" w:rsidTr="00300CAA">
        <w:tc>
          <w:tcPr>
            <w:tcW w:w="3176" w:type="dxa"/>
            <w:shd w:val="clear" w:color="auto" w:fill="auto"/>
          </w:tcPr>
          <w:p w14:paraId="23B37E35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285" w:type="dxa"/>
            <w:shd w:val="clear" w:color="auto" w:fill="auto"/>
          </w:tcPr>
          <w:p w14:paraId="37FD7B11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285" w:type="dxa"/>
            <w:shd w:val="clear" w:color="auto" w:fill="auto"/>
          </w:tcPr>
          <w:p w14:paraId="1266FD6A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</w:tr>
    </w:tbl>
    <w:p w14:paraId="749FB574" w14:textId="77777777" w:rsidR="005B04EF" w:rsidRDefault="005B04EF" w:rsidP="006E67A4">
      <w:pPr>
        <w:pStyle w:val="a3"/>
      </w:pPr>
      <w:bookmarkStart w:id="31" w:name="_Toc525628980"/>
      <w:bookmarkStart w:id="32" w:name="_Toc81938013"/>
      <w:r w:rsidRPr="00B8713F">
        <w:t>Разработка прототипа интерфейса пользователя системы</w:t>
      </w:r>
      <w:bookmarkEnd w:id="31"/>
      <w:bookmarkEnd w:id="32"/>
    </w:p>
    <w:p w14:paraId="2E0114CF" w14:textId="77777777" w:rsidR="00B8713F" w:rsidRPr="0096491B" w:rsidRDefault="0096491B" w:rsidP="00B8713F">
      <w:pPr>
        <w:pStyle w:val="a6"/>
        <w:rPr>
          <w:color w:val="FF0000"/>
          <w:lang w:eastAsia="ru-RU"/>
        </w:rPr>
      </w:pPr>
      <w:r w:rsidRPr="0096491B">
        <w:rPr>
          <w:lang w:eastAsia="ru-RU"/>
        </w:rPr>
        <w:t>Вводные слова Вводные слова Вводные слова Вводные слова Вводные слова Вводные слова Вводные слова Вводные слова Вводные слова.</w:t>
      </w:r>
      <w:r>
        <w:rPr>
          <w:lang w:eastAsia="ru-RU"/>
        </w:rPr>
        <w:t xml:space="preserve"> </w:t>
      </w:r>
      <w:r w:rsidRPr="0096491B">
        <w:rPr>
          <w:color w:val="FF0000"/>
          <w:lang w:eastAsia="ru-RU"/>
        </w:rPr>
        <w:t xml:space="preserve">Дать определение интерфейса, отметить </w:t>
      </w:r>
      <w:r>
        <w:rPr>
          <w:color w:val="FF0000"/>
          <w:lang w:eastAsia="ru-RU"/>
        </w:rPr>
        <w:t>основные особенности разработки</w:t>
      </w:r>
      <w:r w:rsidR="00950494" w:rsidRPr="00A21EBC">
        <w:rPr>
          <w:color w:val="FF0000"/>
          <w:lang w:eastAsia="ru-RU"/>
        </w:rPr>
        <w:t xml:space="preserve"> </w:t>
      </w:r>
      <w:r w:rsidR="00950494">
        <w:rPr>
          <w:color w:val="FF0000"/>
          <w:lang w:eastAsia="ru-RU"/>
        </w:rPr>
        <w:t>интерфейса</w:t>
      </w:r>
      <w:r>
        <w:rPr>
          <w:color w:val="FF0000"/>
          <w:lang w:eastAsia="ru-RU"/>
        </w:rPr>
        <w:t>.</w:t>
      </w:r>
    </w:p>
    <w:p w14:paraId="7A8811CD" w14:textId="77777777" w:rsidR="00796675" w:rsidRDefault="00796675" w:rsidP="00B8713F">
      <w:pPr>
        <w:pStyle w:val="a6"/>
        <w:rPr>
          <w:lang w:eastAsia="ru-RU"/>
        </w:rPr>
      </w:pPr>
      <w:r>
        <w:rPr>
          <w:lang w:eastAsia="ru-RU"/>
        </w:rPr>
        <w:t xml:space="preserve">Здесь должны быть разработаны прототипы </w:t>
      </w:r>
      <w:r w:rsidR="00B63FEA" w:rsidRPr="00950494">
        <w:rPr>
          <w:b/>
          <w:highlight w:val="yellow"/>
          <w:lang w:eastAsia="ru-RU"/>
        </w:rPr>
        <w:t>всех</w:t>
      </w:r>
      <w:r w:rsidR="00B63FEA">
        <w:rPr>
          <w:lang w:eastAsia="ru-RU"/>
        </w:rPr>
        <w:t xml:space="preserve"> </w:t>
      </w:r>
      <w:r>
        <w:rPr>
          <w:lang w:eastAsia="ru-RU"/>
        </w:rPr>
        <w:t>основных форм приложения с описанием привязанной к ней функциональности, например:</w:t>
      </w:r>
    </w:p>
    <w:p w14:paraId="511FE60D" w14:textId="77777777" w:rsidR="00796675" w:rsidRDefault="00796675" w:rsidP="00B8713F">
      <w:pPr>
        <w:pStyle w:val="a6"/>
        <w:rPr>
          <w:lang w:eastAsia="ru-RU"/>
        </w:rPr>
      </w:pPr>
      <w:r>
        <w:rPr>
          <w:lang w:eastAsia="ru-RU"/>
        </w:rPr>
        <w:t>На рисунке </w:t>
      </w:r>
      <w:r w:rsidR="00862039">
        <w:rPr>
          <w:lang w:eastAsia="ru-RU"/>
        </w:rPr>
        <w:t>ХХ</w:t>
      </w:r>
      <w:r w:rsidR="0096491B">
        <w:rPr>
          <w:lang w:eastAsia="ru-RU"/>
        </w:rPr>
        <w:t xml:space="preserve"> </w:t>
      </w:r>
      <w:proofErr w:type="gramStart"/>
      <w:r w:rsidR="0096491B">
        <w:rPr>
          <w:lang w:eastAsia="ru-RU"/>
        </w:rPr>
        <w:t xml:space="preserve">приведен </w:t>
      </w:r>
      <w:r>
        <w:rPr>
          <w:lang w:eastAsia="ru-RU"/>
        </w:rPr>
        <w:t xml:space="preserve"> </w:t>
      </w:r>
      <w:r w:rsidR="0096491B">
        <w:rPr>
          <w:lang w:eastAsia="ru-RU"/>
        </w:rPr>
        <w:t>прототип</w:t>
      </w:r>
      <w:proofErr w:type="gramEnd"/>
      <w:r w:rsidR="0096491B">
        <w:rPr>
          <w:lang w:eastAsia="ru-RU"/>
        </w:rPr>
        <w:t xml:space="preserve"> экранной формы </w:t>
      </w:r>
      <w:r w:rsidR="0096491B">
        <w:t>начальной настройки приложения.</w:t>
      </w:r>
      <w:r w:rsidR="00B63FEA">
        <w:t xml:space="preserve"> Здесь пользователь должен выбрать язык программирования, на котором написан алгоритм, категорию (поиск или сортировка) и нажать кнопку «Далее» для перехода к следующему экрану (форме).</w:t>
      </w:r>
    </w:p>
    <w:p w14:paraId="4FC94EDF" w14:textId="77777777" w:rsidR="0096491B" w:rsidRPr="00AE6618" w:rsidRDefault="009431FA" w:rsidP="00C4268D">
      <w:pPr>
        <w:pStyle w:val="a5"/>
      </w:pPr>
      <w:r>
        <w:rPr>
          <w:noProof/>
        </w:rPr>
        <w:lastRenderedPageBreak/>
        <w:drawing>
          <wp:inline distT="0" distB="0" distL="0" distR="0" wp14:anchorId="478E45FE" wp14:editId="381FF1E6">
            <wp:extent cx="3867150" cy="26289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491B">
        <w:br/>
      </w:r>
      <w:bookmarkStart w:id="33" w:name="_Ref446182154"/>
      <w:r w:rsidR="0096491B">
        <w:t>Рисунок</w:t>
      </w:r>
      <w:bookmarkEnd w:id="33"/>
      <w:r w:rsidR="00C4268D">
        <w:t xml:space="preserve"> </w:t>
      </w:r>
      <w:r w:rsidR="00862039">
        <w:rPr>
          <w:szCs w:val="24"/>
        </w:rPr>
        <w:t>ХХ</w:t>
      </w:r>
      <w:r w:rsidR="0096491B">
        <w:t xml:space="preserve"> </w:t>
      </w:r>
      <w:proofErr w:type="gramStart"/>
      <w:r w:rsidR="0096491B">
        <w:t>–  Прототип</w:t>
      </w:r>
      <w:proofErr w:type="gramEnd"/>
      <w:r w:rsidR="0096491B">
        <w:t xml:space="preserve"> экранной формы начальной настройки приложения</w:t>
      </w:r>
    </w:p>
    <w:p w14:paraId="78E3AC28" w14:textId="77777777" w:rsidR="00A73482" w:rsidRPr="00C51E42" w:rsidRDefault="00A73482" w:rsidP="00A73482">
      <w:pPr>
        <w:pStyle w:val="a5"/>
      </w:pPr>
      <w:r>
        <w:rPr>
          <w:b/>
          <w:i/>
          <w:noProof/>
        </w:rPr>
        <w:drawing>
          <wp:inline distT="0" distB="0" distL="0" distR="0" wp14:anchorId="3C8FC91D" wp14:editId="73233F17">
            <wp:extent cx="5446238" cy="402907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стройка параметров ЛК (прототип)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0176" cy="4031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 w:rsidRPr="00C51E42">
        <w:t xml:space="preserve">Рисунок </w:t>
      </w:r>
      <w:r>
        <w:t xml:space="preserve">ХХХ </w:t>
      </w:r>
      <w:proofErr w:type="gramStart"/>
      <w:r>
        <w:t>–</w:t>
      </w:r>
      <w:r w:rsidRPr="00C51E42">
        <w:t xml:space="preserve">  Прототип</w:t>
      </w:r>
      <w:proofErr w:type="gramEnd"/>
      <w:r w:rsidRPr="00C51E42">
        <w:t xml:space="preserve"> экранной формы</w:t>
      </w:r>
      <w:r>
        <w:t xml:space="preserve"> настройки параметров ЛК</w:t>
      </w:r>
    </w:p>
    <w:p w14:paraId="515070FE" w14:textId="77777777" w:rsidR="00DF7438" w:rsidRPr="00B8713F" w:rsidRDefault="00DF7438" w:rsidP="00DF7438">
      <w:pPr>
        <w:pStyle w:val="a6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160BA0DC" w14:textId="77777777" w:rsidR="00A21EBC" w:rsidRDefault="00DF7438" w:rsidP="00A21EBC">
      <w:pPr>
        <w:pStyle w:val="a6"/>
      </w:pPr>
      <w:r>
        <w:t xml:space="preserve">На </w:t>
      </w:r>
      <w:r w:rsidR="00EE1E5E">
        <w:fldChar w:fldCharType="begin"/>
      </w:r>
      <w:r>
        <w:instrText xml:space="preserve"> REF _Ref446182188 \h </w:instrText>
      </w:r>
      <w:r w:rsidR="00EE1E5E">
        <w:fldChar w:fldCharType="separate"/>
      </w:r>
      <w:r>
        <w:t>рисунке</w:t>
      </w:r>
      <w:r w:rsidRPr="003676AB">
        <w:t xml:space="preserve"> </w:t>
      </w:r>
      <w:r w:rsidR="00EE1E5E">
        <w:fldChar w:fldCharType="end"/>
      </w:r>
      <w:r w:rsidR="00862039">
        <w:rPr>
          <w:color w:val="FF0000"/>
        </w:rPr>
        <w:t>ХХХ</w:t>
      </w:r>
      <w:r>
        <w:t xml:space="preserve"> приведена навигационная модель </w:t>
      </w:r>
      <w:proofErr w:type="gramStart"/>
      <w:r>
        <w:t xml:space="preserve">разрабатываемого </w:t>
      </w:r>
      <w:r w:rsidRPr="00497BF9">
        <w:t xml:space="preserve"> приложения</w:t>
      </w:r>
      <w:proofErr w:type="gramEnd"/>
      <w:r>
        <w:t>.</w:t>
      </w:r>
    </w:p>
    <w:p w14:paraId="5726D091" w14:textId="77777777" w:rsidR="00DF7438" w:rsidRDefault="00DF7438" w:rsidP="00B8713F">
      <w:pPr>
        <w:pStyle w:val="a6"/>
        <w:sectPr w:rsidR="00DF7438" w:rsidSect="00617EA7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071C30CF" w14:textId="77777777" w:rsidR="00DF7438" w:rsidRDefault="009431FA" w:rsidP="00DF7438">
      <w:pPr>
        <w:pStyle w:val="ac"/>
        <w:ind w:firstLine="0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2A38423A" wp14:editId="4B518210">
            <wp:extent cx="8810625" cy="4533900"/>
            <wp:effectExtent l="0" t="0" r="9525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1062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89186A" w14:textId="77777777" w:rsidR="00DF7438" w:rsidRDefault="00DF7438" w:rsidP="00EB6078">
      <w:pPr>
        <w:pStyle w:val="a5"/>
      </w:pPr>
      <w:bookmarkStart w:id="34" w:name="_Ref446182188"/>
      <w:r w:rsidRPr="006340F1">
        <w:t xml:space="preserve">Рисунок </w:t>
      </w:r>
      <w:bookmarkEnd w:id="34"/>
      <w:r w:rsidR="00862039">
        <w:rPr>
          <w:color w:val="FF0000"/>
        </w:rPr>
        <w:t>ХХХ</w:t>
      </w:r>
      <w:r w:rsidRPr="00DF7438">
        <w:rPr>
          <w:color w:val="FF0000"/>
        </w:rPr>
        <w:t xml:space="preserve"> </w:t>
      </w:r>
      <w:r w:rsidRPr="006340F1">
        <w:rPr>
          <w:rFonts w:ascii="Cambria Math" w:hAnsi="Cambria Math" w:cs="Cambria Math"/>
        </w:rPr>
        <w:t>‒</w:t>
      </w:r>
      <w:r w:rsidRPr="006340F1">
        <w:t xml:space="preserve"> Навигационная модель приложения </w:t>
      </w:r>
    </w:p>
    <w:p w14:paraId="297A8296" w14:textId="77777777" w:rsidR="00DF7438" w:rsidRDefault="00DF7438" w:rsidP="00B8713F">
      <w:pPr>
        <w:pStyle w:val="a6"/>
        <w:rPr>
          <w:lang w:eastAsia="ru-RU"/>
        </w:rPr>
        <w:sectPr w:rsidR="00DF7438" w:rsidSect="00DF7438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5BF0736E" w14:textId="77777777" w:rsidR="00A73482" w:rsidRDefault="00A73482" w:rsidP="00A73482">
      <w:pPr>
        <w:pStyle w:val="a3"/>
      </w:pPr>
      <w:bookmarkStart w:id="35" w:name="_Toc525628981"/>
      <w:bookmarkStart w:id="36" w:name="_Toc81938014"/>
      <w:bookmarkStart w:id="37" w:name="_Toc525628985"/>
      <w:r w:rsidRPr="00B8713F">
        <w:lastRenderedPageBreak/>
        <w:t>Разработка структур данных и классов</w:t>
      </w:r>
      <w:bookmarkEnd w:id="35"/>
      <w:bookmarkEnd w:id="36"/>
    </w:p>
    <w:p w14:paraId="328932FB" w14:textId="77777777" w:rsidR="00A73482" w:rsidRPr="00B8713F" w:rsidRDefault="00A73482" w:rsidP="00A73482">
      <w:pPr>
        <w:pStyle w:val="a6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54758FDD" w14:textId="77777777" w:rsidR="00862039" w:rsidRDefault="00862039" w:rsidP="00862039">
      <w:pPr>
        <w:pStyle w:val="af4"/>
        <w:rPr>
          <w:color w:val="FF0000"/>
        </w:rPr>
      </w:pPr>
      <w:r>
        <w:t>На рисунке ХХ приведена диаграмма классов системы (этап проектирования)</w:t>
      </w:r>
      <w:r>
        <w:rPr>
          <w:rStyle w:val="keyworddef"/>
        </w:rPr>
        <w:t xml:space="preserve">. </w:t>
      </w:r>
      <w:r>
        <w:rPr>
          <w:color w:val="FF0000"/>
        </w:rPr>
        <w:t>В таблице ХХ приведено описание классов</w:t>
      </w:r>
      <w:r w:rsidRPr="000662F1">
        <w:rPr>
          <w:color w:val="FF0000"/>
        </w:rPr>
        <w:t>.</w:t>
      </w:r>
      <w:r>
        <w:rPr>
          <w:color w:val="FF0000"/>
        </w:rPr>
        <w:t xml:space="preserve"> </w:t>
      </w:r>
    </w:p>
    <w:p w14:paraId="3D1CF278" w14:textId="77777777" w:rsidR="00862039" w:rsidRPr="003532BA" w:rsidRDefault="00862039" w:rsidP="00862039">
      <w:pPr>
        <w:pStyle w:val="aff1"/>
        <w:rPr>
          <w:lang w:val="ru-RU"/>
        </w:rPr>
      </w:pPr>
      <w:r w:rsidRPr="003532BA">
        <w:rPr>
          <w:lang w:val="ru-RU"/>
        </w:rPr>
        <w:t xml:space="preserve">Таблица </w:t>
      </w:r>
      <w:r w:rsidRPr="003532BA">
        <w:rPr>
          <w:color w:val="FF0000"/>
          <w:lang w:val="ru-RU"/>
        </w:rPr>
        <w:t xml:space="preserve">ХХ </w:t>
      </w:r>
      <w:r w:rsidRPr="003532BA">
        <w:rPr>
          <w:lang w:val="ru-RU"/>
        </w:rPr>
        <w:t>– Описание классов системы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10"/>
        <w:gridCol w:w="6060"/>
      </w:tblGrid>
      <w:tr w:rsidR="00862039" w:rsidRPr="00862039" w14:paraId="2E058719" w14:textId="77777777" w:rsidTr="00862039">
        <w:tc>
          <w:tcPr>
            <w:tcW w:w="3510" w:type="dxa"/>
          </w:tcPr>
          <w:p w14:paraId="1A8EAFA0" w14:textId="77777777" w:rsidR="00862039" w:rsidRPr="00862039" w:rsidRDefault="00862039" w:rsidP="009825BD">
            <w:pPr>
              <w:pStyle w:val="af6"/>
              <w:rPr>
                <w:rFonts w:ascii="Times New Roman" w:hAnsi="Times New Roman"/>
                <w:lang w:val="ru-RU"/>
              </w:rPr>
            </w:pPr>
            <w:r w:rsidRPr="00862039">
              <w:rPr>
                <w:rFonts w:ascii="Times New Roman" w:hAnsi="Times New Roman"/>
                <w:lang w:val="ru-RU"/>
              </w:rPr>
              <w:t>Название класса</w:t>
            </w:r>
          </w:p>
        </w:tc>
        <w:tc>
          <w:tcPr>
            <w:tcW w:w="6060" w:type="dxa"/>
          </w:tcPr>
          <w:p w14:paraId="6EF45248" w14:textId="77777777" w:rsidR="00862039" w:rsidRPr="00862039" w:rsidRDefault="00862039" w:rsidP="009825BD">
            <w:pPr>
              <w:pStyle w:val="af6"/>
              <w:rPr>
                <w:rFonts w:ascii="Times New Roman" w:hAnsi="Times New Roman"/>
                <w:lang w:val="ru-RU"/>
              </w:rPr>
            </w:pPr>
            <w:r w:rsidRPr="00862039">
              <w:rPr>
                <w:rFonts w:ascii="Times New Roman" w:hAnsi="Times New Roman"/>
                <w:lang w:val="ru-RU"/>
              </w:rPr>
              <w:t xml:space="preserve">Назначение </w:t>
            </w:r>
          </w:p>
        </w:tc>
      </w:tr>
      <w:tr w:rsidR="00862039" w:rsidRPr="00862039" w14:paraId="44CE614A" w14:textId="77777777" w:rsidTr="00862039">
        <w:tc>
          <w:tcPr>
            <w:tcW w:w="3510" w:type="dxa"/>
          </w:tcPr>
          <w:p w14:paraId="251C9623" w14:textId="77777777" w:rsidR="00862039" w:rsidRPr="00862039" w:rsidRDefault="00862039" w:rsidP="009825BD">
            <w:pPr>
              <w:pStyle w:val="af4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6060" w:type="dxa"/>
          </w:tcPr>
          <w:p w14:paraId="54B87E34" w14:textId="77777777" w:rsidR="00862039" w:rsidRPr="00862039" w:rsidRDefault="00862039" w:rsidP="009825BD">
            <w:pPr>
              <w:pStyle w:val="af4"/>
              <w:ind w:firstLine="0"/>
              <w:rPr>
                <w:rFonts w:ascii="Times New Roman" w:hAnsi="Times New Roman"/>
              </w:rPr>
            </w:pPr>
          </w:p>
        </w:tc>
      </w:tr>
      <w:tr w:rsidR="00862039" w:rsidRPr="00862039" w14:paraId="0E28EFB5" w14:textId="77777777" w:rsidTr="00862039">
        <w:tc>
          <w:tcPr>
            <w:tcW w:w="3510" w:type="dxa"/>
          </w:tcPr>
          <w:p w14:paraId="3C7729E7" w14:textId="77777777" w:rsidR="00862039" w:rsidRPr="00862039" w:rsidRDefault="00862039" w:rsidP="009825BD">
            <w:pPr>
              <w:pStyle w:val="af4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6060" w:type="dxa"/>
          </w:tcPr>
          <w:p w14:paraId="428F4A7A" w14:textId="77777777" w:rsidR="00862039" w:rsidRPr="00862039" w:rsidRDefault="00862039" w:rsidP="009825BD">
            <w:pPr>
              <w:pStyle w:val="af4"/>
              <w:ind w:firstLine="0"/>
              <w:rPr>
                <w:rFonts w:ascii="Times New Roman" w:hAnsi="Times New Roman"/>
              </w:rPr>
            </w:pPr>
          </w:p>
        </w:tc>
      </w:tr>
    </w:tbl>
    <w:p w14:paraId="5380ADDF" w14:textId="77777777" w:rsidR="00EB6078" w:rsidRPr="006E67A4" w:rsidRDefault="00EB6078" w:rsidP="006E67A4">
      <w:pPr>
        <w:pStyle w:val="a3"/>
      </w:pPr>
      <w:bookmarkStart w:id="38" w:name="_Toc81938015"/>
      <w:r w:rsidRPr="006E67A4">
        <w:t>Логическая модель данных (при необходимости)</w:t>
      </w:r>
      <w:bookmarkEnd w:id="38"/>
    </w:p>
    <w:p w14:paraId="0A9B29EB" w14:textId="77777777" w:rsidR="001B1F2F" w:rsidRDefault="001B1F2F" w:rsidP="001B1F2F">
      <w:pPr>
        <w:pStyle w:val="a6"/>
      </w:pPr>
      <w:r w:rsidRPr="00EA3F43">
        <w:t xml:space="preserve">Проектирование БД является одной из важнейших составных частей процесса создания системы. База данных, рассматриваемая как сложная система, разрабатывается с использованием тех же принципов, что и система в целом. </w:t>
      </w:r>
      <w:r>
        <w:t>При проектировании баз данных обычно выделяют три уровня абстракции, на которых происходит последовательное уточнение модели: концептуальный (семантический уровень представления данных в виде абстрактных понятий, учитывающих особенности предметной области), логический (уровень представления в виде структуры данных – сущностей, атрибутов и связей) и физический (уровень реализации базы данных) [</w:t>
      </w:r>
      <w:r w:rsidR="00694A21">
        <w:t>???</w:t>
      </w:r>
      <w:r>
        <w:t>].</w:t>
      </w:r>
    </w:p>
    <w:p w14:paraId="7DA3D10B" w14:textId="77777777" w:rsidR="00694A21" w:rsidRDefault="00694A21" w:rsidP="00EB6078">
      <w:pPr>
        <w:pStyle w:val="a6"/>
        <w:rPr>
          <w:lang w:eastAsia="ru-RU"/>
        </w:rPr>
      </w:pPr>
      <w:r w:rsidRPr="00EA3F43">
        <w:t>Логическая информационная модель – модель данных, в которой учитывается способ логического хранения данных в памяти ЭВМ.</w:t>
      </w:r>
    </w:p>
    <w:p w14:paraId="10978770" w14:textId="77777777" w:rsidR="006E67A4" w:rsidRDefault="006E67A4" w:rsidP="00EB6078">
      <w:pPr>
        <w:pStyle w:val="a6"/>
        <w:rPr>
          <w:lang w:eastAsia="ru-RU"/>
        </w:rPr>
      </w:pPr>
      <w:r>
        <w:rPr>
          <w:lang w:eastAsia="ru-RU"/>
        </w:rPr>
        <w:t>На рисунке ХХХ приведена логическая модель данных системы. В таблицах ХХ-ХХ приведено описание сущностей БД.</w:t>
      </w:r>
    </w:p>
    <w:p w14:paraId="203391A8" w14:textId="77777777" w:rsidR="00A73482" w:rsidRDefault="00A73482">
      <w:pPr>
        <w:spacing w:line="240" w:lineRule="auto"/>
        <w:rPr>
          <w:rStyle w:val="s3"/>
          <w:lang w:val="ru-RU"/>
        </w:rPr>
      </w:pPr>
      <w:r>
        <w:rPr>
          <w:rStyle w:val="s3"/>
          <w:lang w:val="ru-RU"/>
        </w:rPr>
        <w:br w:type="page"/>
      </w:r>
    </w:p>
    <w:p w14:paraId="756795D2" w14:textId="77777777" w:rsidR="00D92E37" w:rsidRPr="00AF6535" w:rsidRDefault="00D92E37" w:rsidP="00D92E37">
      <w:pPr>
        <w:pStyle w:val="aff1"/>
        <w:rPr>
          <w:rStyle w:val="s3"/>
          <w:lang w:val="ru-RU"/>
        </w:rPr>
      </w:pPr>
      <w:r w:rsidRPr="00AF6535">
        <w:rPr>
          <w:rStyle w:val="s3"/>
          <w:lang w:val="ru-RU"/>
        </w:rPr>
        <w:lastRenderedPageBreak/>
        <w:t xml:space="preserve">Таблица </w:t>
      </w:r>
      <w:r>
        <w:rPr>
          <w:rStyle w:val="s3"/>
          <w:lang w:val="ru-RU"/>
        </w:rPr>
        <w:t>ХХ</w:t>
      </w:r>
      <w:r w:rsidRPr="00AF6535">
        <w:rPr>
          <w:rStyle w:val="s3"/>
          <w:lang w:val="ru-RU"/>
        </w:rPr>
        <w:t xml:space="preserve"> – Сущность «Пользователь»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3033"/>
        <w:gridCol w:w="2322"/>
        <w:gridCol w:w="4107"/>
      </w:tblGrid>
      <w:tr w:rsidR="00D92E37" w:rsidRPr="00AF6535" w14:paraId="1311EFAF" w14:textId="77777777" w:rsidTr="009825BD">
        <w:tc>
          <w:tcPr>
            <w:tcW w:w="3033" w:type="dxa"/>
          </w:tcPr>
          <w:p w14:paraId="21EB978C" w14:textId="77777777" w:rsidR="00D92E37" w:rsidRPr="00AF6535" w:rsidRDefault="00D92E37" w:rsidP="009825BD">
            <w:pPr>
              <w:pStyle w:val="af6"/>
              <w:rPr>
                <w:lang w:val="ru-RU"/>
              </w:rPr>
            </w:pPr>
            <w:r w:rsidRPr="00AF6535">
              <w:rPr>
                <w:lang w:val="ru-RU"/>
              </w:rPr>
              <w:t>Идентификатор</w:t>
            </w:r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66218BE1" w14:textId="77777777" w:rsidR="00D92E37" w:rsidRPr="00AF6535" w:rsidRDefault="00D92E37" w:rsidP="009825BD">
            <w:pPr>
              <w:pStyle w:val="af6"/>
              <w:rPr>
                <w:lang w:val="ru-RU"/>
              </w:rPr>
            </w:pPr>
            <w:r>
              <w:rPr>
                <w:lang w:val="ru-RU"/>
              </w:rPr>
              <w:t>Тип данных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30003585" w14:textId="77777777" w:rsidR="00D92E37" w:rsidRPr="00AF6535" w:rsidRDefault="00D92E37" w:rsidP="009825BD">
            <w:pPr>
              <w:pStyle w:val="af6"/>
              <w:rPr>
                <w:lang w:val="ru-RU"/>
              </w:rPr>
            </w:pPr>
            <w:r w:rsidRPr="00AF6535">
              <w:rPr>
                <w:lang w:val="ru-RU"/>
              </w:rPr>
              <w:t>Описание</w:t>
            </w:r>
          </w:p>
        </w:tc>
      </w:tr>
      <w:tr w:rsidR="00D92E37" w:rsidRPr="00AF6535" w14:paraId="1F1ED6E6" w14:textId="77777777" w:rsidTr="00D92E37">
        <w:trPr>
          <w:trHeight w:val="299"/>
        </w:trPr>
        <w:tc>
          <w:tcPr>
            <w:tcW w:w="3033" w:type="dxa"/>
          </w:tcPr>
          <w:p w14:paraId="3224C12D" w14:textId="77777777" w:rsidR="00D92E37" w:rsidRPr="00AF6535" w:rsidRDefault="00D92E37" w:rsidP="00D92E37">
            <w:pPr>
              <w:pStyle w:val="af6"/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4713A274" w14:textId="77777777" w:rsidR="00D92E37" w:rsidRDefault="00D92E37" w:rsidP="00D92E37">
            <w:pPr>
              <w:pStyle w:val="af6"/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574C2471" w14:textId="77777777" w:rsidR="00D92E37" w:rsidRPr="00AF6535" w:rsidRDefault="00D92E37" w:rsidP="00D92E37">
            <w:pPr>
              <w:pStyle w:val="af6"/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</w:tr>
      <w:tr w:rsidR="00D92E37" w:rsidRPr="00AF6535" w14:paraId="4FA5F330" w14:textId="77777777" w:rsidTr="009825BD">
        <w:tc>
          <w:tcPr>
            <w:tcW w:w="3033" w:type="dxa"/>
          </w:tcPr>
          <w:p w14:paraId="7D26F2D8" w14:textId="77777777" w:rsidR="00D92E37" w:rsidRPr="00AF6535" w:rsidRDefault="00D92E37" w:rsidP="009825BD">
            <w:pPr>
              <w:pStyle w:val="ab"/>
            </w:pPr>
            <w:proofErr w:type="spellStart"/>
            <w:r w:rsidRPr="00AF6535">
              <w:t>Ид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5A3F38A3" w14:textId="77777777" w:rsidR="00D92E37" w:rsidRPr="00AF6535" w:rsidRDefault="00D92E37" w:rsidP="009825BD">
            <w:pPr>
              <w:pStyle w:val="ab"/>
            </w:pPr>
            <w:proofErr w:type="spellStart"/>
            <w:r>
              <w:t>Целый</w:t>
            </w:r>
            <w:proofErr w:type="spellEnd"/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466C9BE8" w14:textId="77777777" w:rsidR="00D92E37" w:rsidRPr="00AF6535" w:rsidRDefault="00D92E37" w:rsidP="009825BD">
            <w:pPr>
              <w:pStyle w:val="ab"/>
            </w:pPr>
            <w:proofErr w:type="spellStart"/>
            <w:r w:rsidRPr="00AF6535">
              <w:t>Уникальный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идентификатор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</w:tr>
      <w:tr w:rsidR="00D92E37" w:rsidRPr="00A82B97" w14:paraId="1D7682E6" w14:textId="77777777" w:rsidTr="009825BD">
        <w:tc>
          <w:tcPr>
            <w:tcW w:w="3033" w:type="dxa"/>
          </w:tcPr>
          <w:p w14:paraId="2C6F6576" w14:textId="77777777" w:rsidR="00D92E37" w:rsidRPr="00AF6535" w:rsidRDefault="00D92E37" w:rsidP="009825BD">
            <w:pPr>
              <w:pStyle w:val="ab"/>
            </w:pPr>
            <w:proofErr w:type="spellStart"/>
            <w:r w:rsidRPr="00AF6535">
              <w:t>Имя</w:t>
            </w:r>
            <w:proofErr w:type="spellEnd"/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48941E5B" w14:textId="77777777" w:rsidR="00D92E37" w:rsidRPr="00AF6535" w:rsidRDefault="00D92E37" w:rsidP="009825BD">
            <w:pPr>
              <w:pStyle w:val="ab"/>
              <w:rPr>
                <w:lang w:val="en-US"/>
              </w:rPr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30]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755D75A0" w14:textId="77777777" w:rsidR="00D92E37" w:rsidRPr="00224D4D" w:rsidRDefault="00D92E37" w:rsidP="009825BD">
            <w:pPr>
              <w:pStyle w:val="ab"/>
              <w:rPr>
                <w:lang w:val="ru-RU"/>
              </w:rPr>
            </w:pPr>
            <w:r w:rsidRPr="00224D4D">
              <w:rPr>
                <w:lang w:val="ru-RU"/>
              </w:rPr>
              <w:t>Имя, используемое при идентификации пользователя и его взаимодействии с системой</w:t>
            </w:r>
          </w:p>
        </w:tc>
      </w:tr>
      <w:tr w:rsidR="00D92E37" w:rsidRPr="00A82B97" w14:paraId="6BA2C28B" w14:textId="77777777" w:rsidTr="009825BD">
        <w:tc>
          <w:tcPr>
            <w:tcW w:w="3033" w:type="dxa"/>
          </w:tcPr>
          <w:p w14:paraId="66886A20" w14:textId="77777777" w:rsidR="00D92E37" w:rsidRPr="00AF6535" w:rsidRDefault="00D92E37" w:rsidP="009825BD">
            <w:pPr>
              <w:pStyle w:val="ab"/>
            </w:pPr>
            <w:proofErr w:type="spellStart"/>
            <w:r w:rsidRPr="00AF6535">
              <w:t>Пароль</w:t>
            </w:r>
            <w:proofErr w:type="spellEnd"/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1A5C2CC9" w14:textId="77777777" w:rsidR="00D92E37" w:rsidRDefault="00D92E37" w:rsidP="009825BD">
            <w:pPr>
              <w:pStyle w:val="ab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10]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5D2EE8B8" w14:textId="77777777" w:rsidR="00D92E37" w:rsidRPr="00224D4D" w:rsidRDefault="00D92E37" w:rsidP="009825BD">
            <w:pPr>
              <w:pStyle w:val="ab"/>
              <w:rPr>
                <w:lang w:val="ru-RU"/>
              </w:rPr>
            </w:pPr>
            <w:r w:rsidRPr="00224D4D">
              <w:rPr>
                <w:lang w:val="ru-RU"/>
              </w:rPr>
              <w:t xml:space="preserve">Пароль пользователя, преобразованный в закодированную строку </w:t>
            </w:r>
          </w:p>
        </w:tc>
      </w:tr>
      <w:tr w:rsidR="00D92E37" w:rsidRPr="00A82B97" w14:paraId="04BE47BA" w14:textId="77777777" w:rsidTr="009825BD">
        <w:tc>
          <w:tcPr>
            <w:tcW w:w="3033" w:type="dxa"/>
          </w:tcPr>
          <w:p w14:paraId="5E0E3752" w14:textId="77777777" w:rsidR="00D92E37" w:rsidRPr="00AF6535" w:rsidRDefault="00D92E37" w:rsidP="009825BD">
            <w:pPr>
              <w:pStyle w:val="ab"/>
            </w:pPr>
            <w:r w:rsidRPr="00AF6535">
              <w:t>Email</w:t>
            </w:r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626D231F" w14:textId="77777777" w:rsidR="00D92E37" w:rsidRPr="00AF6535" w:rsidRDefault="00D92E37" w:rsidP="009825BD">
            <w:pPr>
              <w:pStyle w:val="ab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50]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0FE95067" w14:textId="77777777" w:rsidR="00D92E37" w:rsidRPr="00224D4D" w:rsidRDefault="00D92E37" w:rsidP="009825BD">
            <w:pPr>
              <w:pStyle w:val="ab"/>
              <w:rPr>
                <w:lang w:val="ru-RU"/>
              </w:rPr>
            </w:pPr>
            <w:r w:rsidRPr="00224D4D">
              <w:rPr>
                <w:lang w:val="ru-RU"/>
              </w:rPr>
              <w:t>Электронная почта, указанная пользователем при регистрации</w:t>
            </w:r>
          </w:p>
        </w:tc>
      </w:tr>
    </w:tbl>
    <w:p w14:paraId="12D268EA" w14:textId="77777777" w:rsidR="006E67A4" w:rsidRDefault="00D92E37" w:rsidP="006E67A4">
      <w:pPr>
        <w:pStyle w:val="a5"/>
      </w:pPr>
      <w:r>
        <w:rPr>
          <w:noProof/>
        </w:rPr>
        <w:drawing>
          <wp:inline distT="0" distB="0" distL="0" distR="0" wp14:anchorId="10F7753C" wp14:editId="005934F9">
            <wp:extent cx="5188585" cy="3263900"/>
            <wp:effectExtent l="19050" t="0" r="0" b="0"/>
            <wp:docPr id="10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585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E67A4">
        <w:br/>
        <w:t>Рисунок ХХ – Логическая модель данных системы</w:t>
      </w:r>
    </w:p>
    <w:p w14:paraId="2D0F9148" w14:textId="77777777" w:rsidR="00EB6078" w:rsidRPr="00D012BD" w:rsidRDefault="00EB6078" w:rsidP="006E67A4">
      <w:pPr>
        <w:pStyle w:val="a3"/>
        <w:rPr>
          <w:color w:val="FF0000"/>
        </w:rPr>
      </w:pPr>
      <w:bookmarkStart w:id="39" w:name="_Toc525628983"/>
      <w:bookmarkStart w:id="40" w:name="_Toc81938016"/>
      <w:r w:rsidRPr="00B8713F">
        <w:t>Выбор и обоснование алгоритмов обработки данных</w:t>
      </w:r>
      <w:r>
        <w:t xml:space="preserve"> </w:t>
      </w:r>
      <w:r w:rsidRPr="006E67A4">
        <w:rPr>
          <w:highlight w:val="yellow"/>
        </w:rPr>
        <w:t>или</w:t>
      </w:r>
      <w:r>
        <w:t xml:space="preserve"> </w:t>
      </w:r>
      <w:r w:rsidRPr="00D012BD">
        <w:rPr>
          <w:color w:val="FF0000"/>
        </w:rPr>
        <w:t>Разработка и описание алгоритмов обработки данных</w:t>
      </w:r>
      <w:bookmarkEnd w:id="39"/>
      <w:bookmarkEnd w:id="40"/>
    </w:p>
    <w:p w14:paraId="49453A71" w14:textId="77777777" w:rsidR="006E67A4" w:rsidRDefault="006E67A4" w:rsidP="00EB6078">
      <w:pPr>
        <w:pStyle w:val="a6"/>
        <w:rPr>
          <w:lang w:eastAsia="ru-RU"/>
        </w:rPr>
      </w:pPr>
      <w:r w:rsidRPr="006E67A4">
        <w:rPr>
          <w:highlight w:val="yellow"/>
          <w:lang w:eastAsia="ru-RU"/>
        </w:rPr>
        <w:t>Вводные слова про необходимость разработки алгоритмов</w:t>
      </w:r>
      <w:r w:rsidR="00D92E37">
        <w:rPr>
          <w:lang w:eastAsia="ru-RU"/>
        </w:rPr>
        <w:t>.</w:t>
      </w:r>
    </w:p>
    <w:p w14:paraId="7FDFDF3B" w14:textId="77777777" w:rsidR="006E67A4" w:rsidRDefault="006E67A4" w:rsidP="00EB6078">
      <w:pPr>
        <w:pStyle w:val="a6"/>
        <w:rPr>
          <w:lang w:eastAsia="ru-RU"/>
        </w:rPr>
      </w:pPr>
      <w:r>
        <w:rPr>
          <w:lang w:eastAsia="ru-RU"/>
        </w:rPr>
        <w:lastRenderedPageBreak/>
        <w:t xml:space="preserve">На рисунке ХХХ приведена схема алгоритма </w:t>
      </w:r>
      <w:r w:rsidR="00A22235" w:rsidRPr="00DD7FCD">
        <w:t>обработки элементов массива</w:t>
      </w:r>
      <w:r w:rsidR="00A22235">
        <w:rPr>
          <w:lang w:eastAsia="ru-RU"/>
        </w:rPr>
        <w:t xml:space="preserve">. </w:t>
      </w:r>
      <w:r w:rsidR="00A22235" w:rsidRPr="00A22235">
        <w:rPr>
          <w:highlight w:val="yellow"/>
          <w:lang w:eastAsia="ru-RU"/>
        </w:rPr>
        <w:t>Здесь должно быть краткое описание алгоритма.</w:t>
      </w:r>
    </w:p>
    <w:p w14:paraId="4A83E700" w14:textId="77777777" w:rsidR="00A22235" w:rsidRDefault="00647CA6" w:rsidP="00A22235">
      <w:pPr>
        <w:pStyle w:val="a5"/>
        <w:spacing w:after="120"/>
      </w:pPr>
      <w:r>
        <w:rPr>
          <w:noProof/>
        </w:rPr>
      </w:r>
      <w:r w:rsidR="00647CA6">
        <w:rPr>
          <w:noProof/>
        </w:rPr>
        <w:object w:dxaOrig="4501" w:dyaOrig="6811" w14:anchorId="411FE4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151.3pt;height:226.05pt;mso-width-percent:0;mso-height-percent:0;mso-width-percent:0;mso-height-percent:0" o:ole="">
            <v:imagedata r:id="rId16" o:title=""/>
          </v:shape>
          <o:OLEObject Type="Embed" ProgID="Visio.Drawing.15" ShapeID="_x0000_i1032" DrawAspect="Content" ObjectID="_1726642502" r:id="rId17"/>
        </w:object>
      </w:r>
      <w:r w:rsidR="00A22235">
        <w:br/>
      </w:r>
      <w:r w:rsidR="00A22235" w:rsidRPr="00B875E3">
        <w:rPr>
          <w:rStyle w:val="afa"/>
        </w:rPr>
        <w:t>Рисунок </w:t>
      </w:r>
      <w:r w:rsidR="00A22235">
        <w:rPr>
          <w:rStyle w:val="afa"/>
        </w:rPr>
        <w:t>ХХХ</w:t>
      </w:r>
      <w:r w:rsidR="00A22235" w:rsidRPr="00B875E3">
        <w:rPr>
          <w:rStyle w:val="afa"/>
        </w:rPr>
        <w:t xml:space="preserve"> – Схема алгоритма </w:t>
      </w:r>
      <w:r w:rsidR="00A22235" w:rsidRPr="00DD7FCD">
        <w:t>обработки элементов массива</w:t>
      </w:r>
    </w:p>
    <w:p w14:paraId="4141BB8C" w14:textId="77777777" w:rsidR="00A22235" w:rsidRPr="00A22235" w:rsidRDefault="00647CA6" w:rsidP="00A22235">
      <w:pPr>
        <w:pStyle w:val="a6"/>
        <w:rPr>
          <w:lang w:eastAsia="ru-RU"/>
        </w:rPr>
      </w:pPr>
      <w:r>
        <w:rPr>
          <w:noProof/>
          <w:lang w:eastAsia="ru-RU"/>
        </w:rPr>
      </w:r>
      <w:r w:rsidR="00647CA6">
        <w:rPr>
          <w:noProof/>
          <w:lang w:eastAsia="ru-RU"/>
        </w:rPr>
        <w:pict w14:anchorId="39986E9F">
          <v:group id="Группа 8" o:spid="_x0000_s1405" alt="" style="position:absolute;left:0;text-align:left;margin-left:175.65pt;margin-top:50.85pt;width:109.7pt;height:304.5pt;z-index:251671552;mso-height-relative:margin" coordsize="13931,39731">
            <v:shapetype id="_x0000_t177" coordsize="21600,21600" o:spt="177" path="m,l21600,r,17255l10800,21600,,17255xe">
              <v:stroke joinstyle="miter"/>
              <v:path gradientshapeok="t" o:connecttype="rect" textboxrect="0,0,21600,17255"/>
            </v:shapetype>
            <v:shape id="Блок-схема: ссылка на другую страницу 33" o:spid="_x0000_s1406" type="#_x0000_t177" alt="" style="position:absolute;left:4762;top:36480;width:4223;height:3251;visibility:visible;mso-wrap-style:square;v-text-anchor:top">
              <v:textbox>
                <w:txbxContent>
                  <w:p w14:paraId="53BEC8B9" w14:textId="77777777" w:rsidR="00123C0E" w:rsidRPr="001B75DC" w:rsidRDefault="00123C0E" w:rsidP="00A22235">
                    <w:pPr>
                      <w:jc w:val="center"/>
                    </w:pPr>
                    <w:r w:rsidRPr="001B75DC">
                      <w:t>1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Прямая со стрелкой 34" o:spid="_x0000_s1407" type="#_x0000_t32" alt="" style="position:absolute;left:6477;top:3048;width:425;height:33432;visibility:visible" o:connectortype="straight"/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Блок-схема: знак завершения 35" o:spid="_x0000_s1408" type="#_x0000_t116" alt="" style="position:absolute;left:95;width:13227;height:4047;visibility:visible;mso-wrap-style:square;v-text-anchor:top">
              <v:textbox>
                <w:txbxContent>
                  <w:p w14:paraId="5147AA93" w14:textId="77777777" w:rsidR="00123C0E" w:rsidRPr="00F073BB" w:rsidRDefault="00123C0E" w:rsidP="00A22235">
                    <w:pPr>
                      <w:ind w:left="1416" w:hanging="1416"/>
                      <w:jc w:val="center"/>
                    </w:pPr>
                    <w:r>
                      <w:t>Начало</w:t>
                    </w:r>
                  </w:p>
                </w:txbxContent>
              </v:textbox>
            </v:shape>
            <v:shapetype id="_x0000_t118" coordsize="21600,21600" o:spt="118" path="m,4292l21600,r,21600l,21600xe">
              <v:stroke joinstyle="miter"/>
              <v:path gradientshapeok="t" o:connecttype="custom" o:connectlocs="10800,2146;0,10800;10800,21600;21600,10800" textboxrect="0,4291,21600,21600"/>
            </v:shapetype>
            <v:shape id="Блок-схема: ручной ввод 36" o:spid="_x0000_s1409" type="#_x0000_t118" alt="" style="position:absolute;top:4572;width:13823;height:3308;visibility:visible;mso-wrap-style:square;v-text-anchor:top">
              <v:textbox>
                <w:txbxContent>
                  <w:p w14:paraId="33A0B6B0" w14:textId="77777777" w:rsidR="00123C0E" w:rsidRPr="00F073BB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</w:t>
                    </w:r>
                  </w:p>
                </w:txbxContent>
              </v:textbox>
            </v:shape>
            <v:shape id="Блок-схема: ручной ввод 37" o:spid="_x0000_s1410" type="#_x0000_t118" alt="" style="position:absolute;left:95;top:8382;width:13836;height:3308;visibility:visible;mso-wrap-style:square;v-text-anchor:top">
              <v:textbox>
                <w:txbxContent>
                  <w:p w14:paraId="43C96656" w14:textId="77777777" w:rsidR="00123C0E" w:rsidRPr="00F073BB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d</w:t>
                    </w:r>
                  </w:p>
                </w:txbxContent>
              </v:textbox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Блок-схема: процесс 38" o:spid="_x0000_s1411" type="#_x0000_t109" alt="" style="position:absolute;left:95;top:12096;width:13811;height:2928;visibility:visible;mso-wrap-style:square;v-text-anchor:top">
              <v:textbox>
                <w:txbxContent>
                  <w:p w14:paraId="498A8EEE" w14:textId="77777777" w:rsidR="00123C0E" w:rsidRPr="00E941FE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esult = 0</w:t>
                    </w:r>
                  </w:p>
                </w:txbxContent>
              </v:textbox>
            </v:shape>
            <v:shape id="Блок-схема: процесс 39" o:spid="_x0000_s1412" type="#_x0000_t109" alt="" style="position:absolute;left:95;top:26193;width:13824;height:2820;visibility:visible;mso-wrap-style:square;v-text-anchor:top">
              <v:textbox>
                <w:txbxContent>
                  <w:p w14:paraId="29297692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push eax</w:t>
                    </w:r>
                  </w:p>
                  <w:p w14:paraId="36B681E0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40" o:spid="_x0000_s1413" type="#_x0000_t109" alt="" style="position:absolute;top:15811;width:13811;height:2972;visibility:visible;mso-wrap-style:square;v-text-anchor:top">
              <v:textbox>
                <w:txbxContent>
                  <w:p w14:paraId="507EB61A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ax = a</w:t>
                    </w:r>
                  </w:p>
                </w:txbxContent>
              </v:textbox>
            </v:shape>
            <v:shape id="Блок-схема: процесс 41" o:spid="_x0000_s1414" type="#_x0000_t109" alt="" style="position:absolute;left:95;top:19335;width:13811;height:2820;visibility:visible;mso-wrap-style:square;v-text-anchor:top">
              <v:textbox>
                <w:txbxContent>
                  <w:p w14:paraId="74A75F1B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imul eax</w:t>
                    </w:r>
                  </w:p>
                </w:txbxContent>
              </v:textbox>
            </v:shape>
            <v:shape id="Блок-схема: процесс 42" o:spid="_x0000_s1415" type="#_x0000_t109" alt="" style="position:absolute;left:95;top:22764;width:13824;height:2820;visibility:visible;mso-wrap-style:square;v-text-anchor:top">
              <v:textbox>
                <w:txbxContent>
                  <w:p w14:paraId="7EE156DF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dd eax,1</w:t>
                    </w:r>
                  </w:p>
                  <w:p w14:paraId="25CEA758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43" o:spid="_x0000_s1416" type="#_x0000_t109" alt="" style="position:absolute;left:95;top:29622;width:13824;height:2820;visibility:visible;mso-wrap-style:square;v-text-anchor:top">
              <v:textbox>
                <w:txbxContent>
                  <w:p w14:paraId="26336C89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ax = d</w:t>
                    </w:r>
                  </w:p>
                  <w:p w14:paraId="1DD78064" w14:textId="77777777" w:rsidR="00123C0E" w:rsidRPr="001A4AF3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44" o:spid="_x0000_s1417" type="#_x0000_t109" alt="" style="position:absolute;left:95;top:32956;width:13811;height:2927;visibility:visible;mso-wrap-style:square;v-text-anchor:top">
              <v:textbox>
                <w:txbxContent>
                  <w:p w14:paraId="179A2701" w14:textId="77777777" w:rsidR="00123C0E" w:rsidRPr="001A4AF3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bx = 4</w:t>
                    </w:r>
                  </w:p>
                  <w:p w14:paraId="0FD700A5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w10:wrap type="topAndBottom"/>
          </v:group>
        </w:pict>
      </w:r>
      <w:r w:rsidR="00A22235">
        <w:rPr>
          <w:lang w:eastAsia="ru-RU"/>
        </w:rPr>
        <w:t xml:space="preserve">На рисунке ХХХХ приведена схема алгоритма </w:t>
      </w:r>
      <w:r w:rsidR="00A22235">
        <w:t>вычисления исходного выражения.</w:t>
      </w:r>
    </w:p>
    <w:p w14:paraId="11C4CDD1" w14:textId="77777777" w:rsidR="00A22235" w:rsidRPr="003C4701" w:rsidRDefault="00A22235" w:rsidP="00A22235">
      <w:pPr>
        <w:pStyle w:val="af9"/>
      </w:pPr>
      <w:r>
        <w:t xml:space="preserve">Рисунок ХХХ – Схема алгоритма вычисления исходного выражения </w:t>
      </w:r>
      <w:r w:rsidRPr="00CA592A">
        <w:t>(</w:t>
      </w:r>
      <w:r>
        <w:t>начало)</w:t>
      </w:r>
    </w:p>
    <w:p w14:paraId="46188A3D" w14:textId="77777777" w:rsidR="00A22235" w:rsidRPr="00BF3BB6" w:rsidRDefault="00647CA6" w:rsidP="00D92E37">
      <w:pPr>
        <w:pStyle w:val="a5"/>
        <w:rPr>
          <w:rStyle w:val="afc"/>
        </w:rPr>
      </w:pPr>
      <w:r>
        <w:rPr>
          <w:noProof/>
        </w:rPr>
        <w:lastRenderedPageBreak/>
      </w:r>
      <w:r w:rsidR="00647CA6">
        <w:rPr>
          <w:noProof/>
        </w:rPr>
        <w:pict w14:anchorId="349419EC">
          <v:group id="Группа 56" o:spid="_x0000_s1393" alt="" style="position:absolute;left:0;text-align:left;margin-left:173.15pt;margin-top:18.15pt;width:110.05pt;height:328.65pt;z-index:251673600;mso-height-relative:margin" coordsize="13976,41740">
            <v:shape id="Прямая со стрелкой 57" o:spid="_x0000_s1394" type="#_x0000_t32" alt="" style="position:absolute;left:6768;top:3562;width:407;height:35808;visibility:visible" o:connectortype="straight" strokecolor="black [3040]"/>
            <v:shape id="Блок-схема: процесс 58" o:spid="_x0000_s1395" type="#_x0000_t109" alt="" style="position:absolute;left:118;top:16387;width:13820;height:2858;visibility:visible;mso-wrap-style:square;v-text-anchor:top">
              <v:textbox>
                <w:txbxContent>
                  <w:p w14:paraId="343BEACE" w14:textId="77777777" w:rsidR="00123C0E" w:rsidRPr="001A4AF3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 w:rsidRPr="001A4AF3">
                      <w:rPr>
                        <w:rFonts w:eastAsiaTheme="minorHAnsi"/>
                        <w:color w:val="000000"/>
                        <w:lang w:eastAsia="en-US"/>
                      </w:rPr>
                      <w:t>sub eax, ebx</w:t>
                    </w:r>
                  </w:p>
                  <w:p w14:paraId="79ABC071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59" o:spid="_x0000_s1396" type="#_x0000_t109" alt="" style="position:absolute;left:118;top:8550;width:13807;height:2857;visibility:visible;mso-wrap-style:square;v-text-anchor:top">
              <v:textbox>
                <w:txbxContent>
                  <w:p w14:paraId="79BCB15C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bx = eax</w:t>
                    </w:r>
                  </w:p>
                  <w:p w14:paraId="56ED0876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60" o:spid="_x0000_s1397" type="#_x0000_t109" alt="" style="position:absolute;left:118;top:12469;width:13820;height:2857;visibility:visible;mso-wrap-style:square;v-text-anchor:top">
              <v:textbox>
                <w:txbxContent>
                  <w:p w14:paraId="371902E8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ax = 24</w:t>
                    </w:r>
                  </w:p>
                  <w:p w14:paraId="55914A2F" w14:textId="77777777" w:rsidR="00123C0E" w:rsidRPr="001A4AF3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61" o:spid="_x0000_s1398" type="#_x0000_t109" alt="" style="position:absolute;left:118;top:20069;width:13820;height:2857;visibility:visible;mso-wrap-style:square;v-text-anchor:top">
              <v:textbox>
                <w:txbxContent>
                  <w:p w14:paraId="0DF9B08E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pop ebx</w:t>
                    </w:r>
                  </w:p>
                  <w:p w14:paraId="3EF6E67E" w14:textId="77777777" w:rsidR="00123C0E" w:rsidRPr="001A4AF3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62" o:spid="_x0000_s1399" type="#_x0000_t109" alt="" style="position:absolute;left:118;top:23988;width:13820;height:2857;visibility:visible;mso-wrap-style:square;v-text-anchor:top">
              <v:textbox>
                <w:txbxContent>
                  <w:p w14:paraId="7B66B11A" w14:textId="77777777" w:rsidR="00123C0E" w:rsidRPr="001A4AF3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idiv ebx</w:t>
                    </w:r>
                  </w:p>
                  <w:p w14:paraId="2DA5368C" w14:textId="77777777" w:rsidR="00123C0E" w:rsidRPr="001A4AF3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type id="_x0000_t7" coordsize="21600,21600" o:spt="7" adj="5400" path="m@0,l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4,0;10800,@11;@3,10800;@5,21600;10800,@12;@2,10800" textboxrect="1800,1800,19800,19800;8100,8100,13500,13500;10800,10800,10800,10800"/>
              <v:handles>
                <v:h position="#0,topLeft" xrange="0,21600"/>
              </v:handles>
            </v:shapetype>
            <v:shape id="Параллелограмм 63" o:spid="_x0000_s1400" type="#_x0000_t7" alt="" style="position:absolute;left:118;top:31944;width:13858;height:4553;visibility:visible;mso-wrap-style:square;v-text-anchor:top" adj="4368">
              <v:textbox>
                <w:txbxContent>
                  <w:p w14:paraId="11184166" w14:textId="77777777" w:rsidR="00123C0E" w:rsidRPr="00344072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esult</w:t>
                    </w:r>
                  </w:p>
                </w:txbxContent>
              </v:textbox>
            </v:shape>
            <v:shape id="Блок-схема: знак завершения 64" o:spid="_x0000_s1401" type="#_x0000_t116" alt="" style="position:absolute;left:118;top:37644;width:13699;height:4096;visibility:visible;mso-wrap-style:square;v-text-anchor:top">
              <v:textbox>
                <w:txbxContent>
                  <w:p w14:paraId="6F4B819C" w14:textId="77777777" w:rsidR="00123C0E" w:rsidRPr="00F073BB" w:rsidRDefault="00123C0E" w:rsidP="00A22235">
                    <w:pPr>
                      <w:jc w:val="center"/>
                    </w:pPr>
                    <w:r>
                      <w:t>Конец</w:t>
                    </w:r>
                  </w:p>
                </w:txbxContent>
              </v:textbox>
            </v:shape>
            <v:shape id="Блок-схема: процесс 65" o:spid="_x0000_s1402" type="#_x0000_t109" alt="" style="position:absolute;left:118;top:28144;width:13820;height:2851;visibility:visible;mso-wrap-style:square;v-text-anchor:top">
              <v:textbox>
                <w:txbxContent>
                  <w:p w14:paraId="3AF72578" w14:textId="77777777" w:rsidR="00123C0E" w:rsidRPr="001A4AF3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esult = eax</w:t>
                    </w:r>
                  </w:p>
                </w:txbxContent>
              </v:textbox>
            </v:shape>
            <v:shape id="Блок-схема: процесс 66" o:spid="_x0000_s1403" type="#_x0000_t109" alt="" style="position:absolute;top:4868;width:13806;height:2858;visibility:visible;mso-wrap-style:square;v-text-anchor:top">
              <v:textbox>
                <w:txbxContent>
                  <w:p w14:paraId="6796731F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idiv ebx</w:t>
                    </w:r>
                  </w:p>
                  <w:p w14:paraId="11CB5E75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ссылка на другую страницу 67" o:spid="_x0000_s1404" type="#_x0000_t177" alt="" style="position:absolute;left:4631;width:4223;height:3187;rotation:180;visibility:visible;mso-wrap-style:square;v-text-anchor:top">
              <v:textbox>
                <w:txbxContent>
                  <w:p w14:paraId="2FFA37C1" w14:textId="77777777" w:rsidR="00123C0E" w:rsidRPr="001B75DC" w:rsidRDefault="00123C0E" w:rsidP="00A22235">
                    <w:pPr>
                      <w:jc w:val="center"/>
                    </w:pPr>
                    <w:r w:rsidRPr="001B75DC">
                      <w:t>1</w:t>
                    </w:r>
                  </w:p>
                </w:txbxContent>
              </v:textbox>
            </v:shape>
            <w10:wrap type="topAndBottom"/>
          </v:group>
        </w:pict>
      </w:r>
      <w:r w:rsidR="00A22235">
        <w:t xml:space="preserve">Рисунок ХХХХ– Схема алгоритма вычисления исходного выражения </w:t>
      </w:r>
      <w:r w:rsidR="00A22235" w:rsidRPr="00D92E37">
        <w:t>(окончание</w:t>
      </w:r>
      <w:r w:rsidR="00A22235" w:rsidRPr="00CA592A">
        <w:t>)</w:t>
      </w:r>
    </w:p>
    <w:p w14:paraId="367C32A8" w14:textId="77777777" w:rsidR="00EB6078" w:rsidRDefault="00EB6078" w:rsidP="006E67A4">
      <w:pPr>
        <w:pStyle w:val="a3"/>
      </w:pPr>
      <w:bookmarkStart w:id="41" w:name="_Toc525628984"/>
      <w:bookmarkStart w:id="42" w:name="_Toc81938017"/>
      <w:r w:rsidRPr="00B8713F">
        <w:t>Выбор и обоснование комплекса программных средств</w:t>
      </w:r>
      <w:bookmarkEnd w:id="41"/>
      <w:bookmarkEnd w:id="42"/>
    </w:p>
    <w:p w14:paraId="55B03178" w14:textId="77777777" w:rsidR="00EB6078" w:rsidRPr="00B8713F" w:rsidRDefault="00EB6078" w:rsidP="00EB6078">
      <w:pPr>
        <w:pStyle w:val="a6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>.</w:t>
      </w:r>
    </w:p>
    <w:p w14:paraId="6366ABA6" w14:textId="77777777" w:rsidR="005B04EF" w:rsidRDefault="005B04EF" w:rsidP="009D2184">
      <w:pPr>
        <w:pStyle w:val="a4"/>
        <w:rPr>
          <w:lang w:val="ru-RU"/>
        </w:rPr>
      </w:pPr>
      <w:bookmarkStart w:id="43" w:name="_Toc81938018"/>
      <w:r w:rsidRPr="00B8713F">
        <w:rPr>
          <w:lang w:val="ru-RU"/>
        </w:rPr>
        <w:t>Выбор языка программирования</w:t>
      </w:r>
      <w:bookmarkEnd w:id="37"/>
      <w:bookmarkEnd w:id="43"/>
    </w:p>
    <w:p w14:paraId="74D3DE16" w14:textId="77777777" w:rsidR="00B8713F" w:rsidRDefault="00D011A7" w:rsidP="00B8713F">
      <w:pPr>
        <w:pStyle w:val="a6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7EFBE993" w14:textId="77777777" w:rsidR="00D011A7" w:rsidRPr="00B8713F" w:rsidRDefault="00D011A7" w:rsidP="00D011A7">
      <w:pPr>
        <w:pStyle w:val="a6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213CA8B6" w14:textId="77777777" w:rsidR="005B04EF" w:rsidRDefault="005B04EF" w:rsidP="009D2184">
      <w:pPr>
        <w:pStyle w:val="a4"/>
        <w:rPr>
          <w:lang w:val="ru-RU"/>
        </w:rPr>
      </w:pPr>
      <w:bookmarkStart w:id="44" w:name="_Toc525628986"/>
      <w:bookmarkStart w:id="45" w:name="_Toc81938019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операционной</w:t>
      </w:r>
      <w:proofErr w:type="spellEnd"/>
      <w:r w:rsidRPr="003E5B55">
        <w:t xml:space="preserve"> </w:t>
      </w:r>
      <w:proofErr w:type="spellStart"/>
      <w:r w:rsidRPr="003E5B55">
        <w:t>системы</w:t>
      </w:r>
      <w:bookmarkEnd w:id="44"/>
      <w:bookmarkEnd w:id="45"/>
      <w:proofErr w:type="spellEnd"/>
    </w:p>
    <w:p w14:paraId="2F210EC8" w14:textId="77777777" w:rsidR="00B8713F" w:rsidRDefault="00D011A7" w:rsidP="00B8713F">
      <w:pPr>
        <w:pStyle w:val="a6"/>
      </w:pPr>
      <w:r w:rsidRPr="00D011A7">
        <w:lastRenderedPageBreak/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2240DF22" w14:textId="77777777" w:rsidR="00F248E7" w:rsidRPr="00F248E7" w:rsidRDefault="00F248E7" w:rsidP="00F248E7">
      <w:pPr>
        <w:pStyle w:val="a6"/>
      </w:pPr>
      <w:r w:rsidRPr="00F248E7">
        <w:t xml:space="preserve">Текст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>
        <w:t>.</w:t>
      </w:r>
    </w:p>
    <w:p w14:paraId="2DBCD1FA" w14:textId="77777777" w:rsidR="005B04EF" w:rsidRDefault="005B04EF" w:rsidP="009D2184">
      <w:pPr>
        <w:pStyle w:val="a4"/>
        <w:rPr>
          <w:lang w:val="ru-RU"/>
        </w:rPr>
      </w:pPr>
      <w:bookmarkStart w:id="46" w:name="_Toc525628987"/>
      <w:bookmarkStart w:id="47" w:name="_Toc81938020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среды</w:t>
      </w:r>
      <w:proofErr w:type="spellEnd"/>
      <w:r w:rsidRPr="003E5B55">
        <w:t xml:space="preserve"> </w:t>
      </w:r>
      <w:proofErr w:type="spellStart"/>
      <w:r w:rsidRPr="003E5B55">
        <w:t>программирования</w:t>
      </w:r>
      <w:bookmarkEnd w:id="46"/>
      <w:bookmarkEnd w:id="47"/>
      <w:proofErr w:type="spellEnd"/>
    </w:p>
    <w:p w14:paraId="3FD02742" w14:textId="77777777" w:rsidR="00B8713F" w:rsidRPr="00B8713F" w:rsidRDefault="00D011A7" w:rsidP="00B8713F">
      <w:pPr>
        <w:pStyle w:val="a6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2F7ED4BC" w14:textId="77777777" w:rsidR="005B04EF" w:rsidRDefault="005B04EF" w:rsidP="009D2184">
      <w:pPr>
        <w:pStyle w:val="a4"/>
        <w:rPr>
          <w:lang w:val="ru-RU"/>
        </w:rPr>
      </w:pPr>
      <w:bookmarkStart w:id="48" w:name="_Toc525628988"/>
      <w:bookmarkStart w:id="49" w:name="_Toc81938021"/>
      <w:r w:rsidRPr="00B8713F">
        <w:rPr>
          <w:lang w:val="ru-RU"/>
        </w:rPr>
        <w:t>Выбор системы управления базами данных (при необходимости)</w:t>
      </w:r>
      <w:bookmarkEnd w:id="48"/>
      <w:bookmarkEnd w:id="49"/>
    </w:p>
    <w:p w14:paraId="2FB40E42" w14:textId="77777777" w:rsidR="00B8713F" w:rsidRPr="00B8713F" w:rsidRDefault="00D011A7" w:rsidP="00B8713F">
      <w:pPr>
        <w:pStyle w:val="a6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2993CB47" w14:textId="77777777" w:rsidR="005B04EF" w:rsidRPr="003E5B55" w:rsidRDefault="00B8713F" w:rsidP="008A6DE8">
      <w:pPr>
        <w:pStyle w:val="a2"/>
      </w:pPr>
      <w:r>
        <w:br w:type="page"/>
      </w:r>
      <w:bookmarkStart w:id="50" w:name="_Toc525628989"/>
      <w:bookmarkStart w:id="51" w:name="_Toc81938022"/>
      <w:r w:rsidR="005B04EF" w:rsidRPr="003E5B55">
        <w:lastRenderedPageBreak/>
        <w:t>Реализация системы</w:t>
      </w:r>
      <w:bookmarkEnd w:id="50"/>
      <w:bookmarkEnd w:id="51"/>
    </w:p>
    <w:p w14:paraId="25EA1958" w14:textId="77777777" w:rsidR="005B04EF" w:rsidRPr="00F248E7" w:rsidRDefault="005B04EF" w:rsidP="006E67A4">
      <w:pPr>
        <w:pStyle w:val="a3"/>
      </w:pPr>
      <w:bookmarkStart w:id="52" w:name="_Toc525628990"/>
      <w:bookmarkStart w:id="53" w:name="_Toc81938023"/>
      <w:r w:rsidRPr="00F248E7">
        <w:t>Разработка и описание интерфейса пользователя</w:t>
      </w:r>
      <w:bookmarkEnd w:id="52"/>
      <w:bookmarkEnd w:id="53"/>
    </w:p>
    <w:p w14:paraId="20DB0170" w14:textId="77777777" w:rsidR="005B04EF" w:rsidRPr="0038480F" w:rsidRDefault="005B04EF" w:rsidP="009D2184">
      <w:pPr>
        <w:pStyle w:val="a4"/>
        <w:rPr>
          <w:lang w:val="ru-RU"/>
        </w:rPr>
      </w:pPr>
      <w:bookmarkStart w:id="54" w:name="_Toc525628991"/>
      <w:bookmarkStart w:id="55" w:name="_Toc81938024"/>
      <w:r w:rsidRPr="0038480F">
        <w:rPr>
          <w:lang w:val="ru-RU"/>
        </w:rPr>
        <w:t>Разработка и описание пользовательского меню</w:t>
      </w:r>
      <w:bookmarkEnd w:id="54"/>
      <w:bookmarkEnd w:id="55"/>
    </w:p>
    <w:p w14:paraId="0CD2EF92" w14:textId="77777777" w:rsidR="005B04EF" w:rsidRDefault="005B04EF" w:rsidP="009D2184">
      <w:pPr>
        <w:pStyle w:val="a4"/>
        <w:rPr>
          <w:lang w:val="ru-RU"/>
        </w:rPr>
      </w:pPr>
      <w:bookmarkStart w:id="56" w:name="_Toc525628992"/>
      <w:bookmarkStart w:id="57" w:name="_Toc81938025"/>
      <w:proofErr w:type="spellStart"/>
      <w:r w:rsidRPr="003E5B55">
        <w:t>Описание</w:t>
      </w:r>
      <w:proofErr w:type="spellEnd"/>
      <w:r w:rsidRPr="003E5B55">
        <w:t xml:space="preserve"> </w:t>
      </w:r>
      <w:proofErr w:type="spellStart"/>
      <w:r w:rsidRPr="003E5B55">
        <w:t>тестового</w:t>
      </w:r>
      <w:proofErr w:type="spellEnd"/>
      <w:r w:rsidRPr="003E5B55">
        <w:t xml:space="preserve"> </w:t>
      </w:r>
      <w:proofErr w:type="spellStart"/>
      <w:r w:rsidRPr="003E5B55">
        <w:t>примера</w:t>
      </w:r>
      <w:bookmarkEnd w:id="56"/>
      <w:bookmarkEnd w:id="57"/>
      <w:proofErr w:type="spellEnd"/>
    </w:p>
    <w:p w14:paraId="133D6B44" w14:textId="77777777" w:rsidR="00A73482" w:rsidRDefault="00A73482" w:rsidP="00A73482">
      <w:pPr>
        <w:pStyle w:val="a6"/>
      </w:pPr>
    </w:p>
    <w:p w14:paraId="3648BE29" w14:textId="77777777" w:rsidR="00A73482" w:rsidRPr="00A73482" w:rsidRDefault="00A73482" w:rsidP="00A73482">
      <w:pPr>
        <w:pStyle w:val="a5"/>
      </w:pPr>
      <w:r>
        <w:rPr>
          <w:noProof/>
        </w:rPr>
        <w:drawing>
          <wp:inline distT="0" distB="0" distL="0" distR="0" wp14:anchorId="38E9942C" wp14:editId="73E62556">
            <wp:extent cx="3810000" cy="3838575"/>
            <wp:effectExtent l="0" t="0" r="0" b="9525"/>
            <wp:docPr id="71" name="Рисунок 7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Рисунок 71"/>
                    <pic:cNvPicPr/>
                  </pic:nvPicPr>
                  <pic:blipFill rotWithShape="1">
                    <a:blip r:embed="rId18" cstate="print"/>
                    <a:srcRect l="37188" t="28415" r="37111" b="25333"/>
                    <a:stretch/>
                  </pic:blipFill>
                  <pic:spPr bwMode="auto">
                    <a:xfrm>
                      <a:off x="0" y="0"/>
                      <a:ext cx="3810000" cy="3838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/>
        <w:t>Рисунок ХХХ – Экранная форма «Информация о разработчиках»</w:t>
      </w:r>
    </w:p>
    <w:p w14:paraId="1FB3F60D" w14:textId="77777777" w:rsidR="005B04EF" w:rsidRDefault="005B04EF" w:rsidP="006E67A4">
      <w:pPr>
        <w:pStyle w:val="a3"/>
      </w:pPr>
      <w:bookmarkStart w:id="58" w:name="_Toc525628993"/>
      <w:bookmarkStart w:id="59" w:name="_Toc81938026"/>
      <w:r w:rsidRPr="00B8713F">
        <w:t>Реализация классов и структур данных</w:t>
      </w:r>
      <w:bookmarkEnd w:id="58"/>
      <w:bookmarkEnd w:id="59"/>
    </w:p>
    <w:p w14:paraId="55F30B51" w14:textId="77777777" w:rsidR="00403A93" w:rsidRDefault="00403A93" w:rsidP="00403A93">
      <w:pPr>
        <w:pStyle w:val="a6"/>
      </w:pPr>
      <w:r>
        <w:t>В соответствии со спецификацией, приведенной в п. 2.5, и с учетом выбранного языка программирования (см. п. 2.8.1) разработана</w:t>
      </w:r>
      <w:r w:rsidRPr="00F11E15">
        <w:t xml:space="preserve"> диаграмма классов системы (этап реализации)</w:t>
      </w:r>
      <w:r>
        <w:t>, приведенная на рисунке ХХХ</w:t>
      </w:r>
      <w:r w:rsidRPr="00F11E15">
        <w:t xml:space="preserve">. </w:t>
      </w:r>
    </w:p>
    <w:p w14:paraId="6805FDE9" w14:textId="77777777" w:rsidR="00403A93" w:rsidRDefault="00403A93" w:rsidP="00403A93">
      <w:pPr>
        <w:pStyle w:val="a6"/>
      </w:pPr>
    </w:p>
    <w:p w14:paraId="48EACB88" w14:textId="77777777" w:rsidR="00403A93" w:rsidRDefault="00403A93" w:rsidP="00403A93">
      <w:pPr>
        <w:pStyle w:val="a6"/>
      </w:pPr>
    </w:p>
    <w:p w14:paraId="728EEBDB" w14:textId="77777777" w:rsidR="00403A93" w:rsidRPr="00F11E15" w:rsidRDefault="00403A93" w:rsidP="00403A93">
      <w:pPr>
        <w:pStyle w:val="a6"/>
      </w:pPr>
    </w:p>
    <w:p w14:paraId="6FFB2D63" w14:textId="77777777" w:rsidR="00403A93" w:rsidRPr="00F11E15" w:rsidRDefault="00403A93" w:rsidP="00403A93">
      <w:pPr>
        <w:pStyle w:val="a5"/>
      </w:pPr>
      <w:r>
        <w:t xml:space="preserve">Рисунок </w:t>
      </w:r>
      <w:proofErr w:type="gramStart"/>
      <w:r>
        <w:t>ХХХ  –</w:t>
      </w:r>
      <w:proofErr w:type="gramEnd"/>
      <w:r>
        <w:t xml:space="preserve"> </w:t>
      </w:r>
      <w:r w:rsidRPr="00F11E15">
        <w:t>Описание классов системы (этап реализации)</w:t>
      </w:r>
    </w:p>
    <w:p w14:paraId="1209207C" w14:textId="77777777" w:rsidR="004B348A" w:rsidRDefault="004B348A">
      <w:pPr>
        <w:spacing w:line="240" w:lineRule="auto"/>
        <w:rPr>
          <w:lang w:val="ru-RU"/>
        </w:rPr>
      </w:pPr>
      <w:bookmarkStart w:id="60" w:name="_Toc525628994"/>
      <w:bookmarkStart w:id="61" w:name="_Toc81938027"/>
      <w:r w:rsidRPr="004B348A">
        <w:rPr>
          <w:lang w:val="ru-RU"/>
        </w:rPr>
        <w:br w:type="page"/>
      </w:r>
    </w:p>
    <w:p w14:paraId="032FEFB8" w14:textId="77777777" w:rsidR="005B04EF" w:rsidRDefault="005B04EF" w:rsidP="006E67A4">
      <w:pPr>
        <w:pStyle w:val="a3"/>
      </w:pPr>
      <w:r w:rsidRPr="00B62E6E">
        <w:lastRenderedPageBreak/>
        <w:t>Физическая модель данных (при необходимости)</w:t>
      </w:r>
      <w:bookmarkEnd w:id="60"/>
      <w:bookmarkEnd w:id="61"/>
    </w:p>
    <w:p w14:paraId="610C21EF" w14:textId="77777777" w:rsidR="00694A21" w:rsidRDefault="00694A21" w:rsidP="00694A21">
      <w:pPr>
        <w:pStyle w:val="a6"/>
      </w:pPr>
      <w:r w:rsidRPr="00F86E29">
        <w:t xml:space="preserve">Физический уровень представления данных является самым низким уровнем, на котором определяются форматы хранимых данных, способ их размещения на носителях, выбор способа доступа к ним. </w:t>
      </w:r>
      <w:r>
        <w:t>Ф</w:t>
      </w:r>
      <w:r w:rsidRPr="00EA3F43">
        <w:t>изическая модел</w:t>
      </w:r>
      <w:r>
        <w:t>ь</w:t>
      </w:r>
      <w:r w:rsidRPr="00EA3F43">
        <w:t xml:space="preserve"> БД, разработанной в систем</w:t>
      </w:r>
      <w:r>
        <w:t xml:space="preserve">е, представлена на рисунке ХХХ. </w:t>
      </w:r>
    </w:p>
    <w:p w14:paraId="297EC198" w14:textId="77777777" w:rsidR="00694A21" w:rsidRPr="00276586" w:rsidRDefault="00694A21" w:rsidP="00694A21">
      <w:pPr>
        <w:pStyle w:val="a6"/>
        <w:rPr>
          <w:color w:val="000000"/>
        </w:rPr>
      </w:pPr>
      <w:r w:rsidRPr="00185F5D">
        <w:rPr>
          <w:color w:val="000000"/>
        </w:rPr>
        <w:t>В процессе проектирования при переходе от концептуальной модели к логической, а затем к физической наблюдается соответствие между осно</w:t>
      </w:r>
      <w:r>
        <w:rPr>
          <w:color w:val="000000"/>
        </w:rPr>
        <w:t>вными категориями (таблица ХХХ).</w:t>
      </w:r>
    </w:p>
    <w:p w14:paraId="7ED5A0AF" w14:textId="77777777" w:rsidR="00694A21" w:rsidRPr="00EA3F43" w:rsidRDefault="00694A21" w:rsidP="00FD58D8">
      <w:pPr>
        <w:pStyle w:val="afe"/>
      </w:pPr>
      <w:r w:rsidRPr="00EA3F43">
        <w:t xml:space="preserve">Таблица </w:t>
      </w:r>
      <w:r>
        <w:t>ХХХ</w:t>
      </w:r>
      <w:r w:rsidRPr="00EA3F43">
        <w:t xml:space="preserve"> </w:t>
      </w:r>
      <w:r w:rsidR="00D012BD" w:rsidRPr="00D012BD">
        <w:t>–</w:t>
      </w:r>
      <w:r w:rsidRPr="00EA3F43">
        <w:t xml:space="preserve"> </w:t>
      </w:r>
      <w:r w:rsidRPr="00F35425">
        <w:t>Соответствие основных категори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49"/>
        <w:gridCol w:w="2468"/>
        <w:gridCol w:w="2536"/>
        <w:gridCol w:w="1876"/>
      </w:tblGrid>
      <w:tr w:rsidR="00694A21" w:rsidRPr="00E23088" w14:paraId="6809D9B6" w14:textId="77777777" w:rsidTr="00D20C4E">
        <w:trPr>
          <w:trHeight w:val="422"/>
          <w:jc w:val="center"/>
        </w:trPr>
        <w:tc>
          <w:tcPr>
            <w:tcW w:w="2449" w:type="dxa"/>
            <w:vAlign w:val="center"/>
          </w:tcPr>
          <w:p w14:paraId="648249D1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Таблица</w:t>
            </w:r>
          </w:p>
        </w:tc>
        <w:tc>
          <w:tcPr>
            <w:tcW w:w="2468" w:type="dxa"/>
            <w:vAlign w:val="center"/>
          </w:tcPr>
          <w:p w14:paraId="7556B4A8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Сущность</w:t>
            </w:r>
          </w:p>
        </w:tc>
        <w:tc>
          <w:tcPr>
            <w:tcW w:w="2536" w:type="dxa"/>
            <w:vAlign w:val="center"/>
          </w:tcPr>
          <w:p w14:paraId="1A5D9A27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Отношение</w:t>
            </w:r>
          </w:p>
        </w:tc>
        <w:tc>
          <w:tcPr>
            <w:tcW w:w="1876" w:type="dxa"/>
            <w:vAlign w:val="center"/>
          </w:tcPr>
          <w:p w14:paraId="13EF8D3B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Файл</w:t>
            </w:r>
          </w:p>
        </w:tc>
      </w:tr>
      <w:tr w:rsidR="00694A21" w:rsidRPr="00E23088" w14:paraId="77E17D7C" w14:textId="77777777" w:rsidTr="00D20C4E">
        <w:trPr>
          <w:trHeight w:val="380"/>
          <w:jc w:val="center"/>
        </w:trPr>
        <w:tc>
          <w:tcPr>
            <w:tcW w:w="2449" w:type="dxa"/>
            <w:vAlign w:val="center"/>
          </w:tcPr>
          <w:p w14:paraId="5CF20DAE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Строка</w:t>
            </w:r>
          </w:p>
        </w:tc>
        <w:tc>
          <w:tcPr>
            <w:tcW w:w="2468" w:type="dxa"/>
            <w:vAlign w:val="center"/>
          </w:tcPr>
          <w:p w14:paraId="4D03C1FF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Экземпляр</w:t>
            </w:r>
          </w:p>
        </w:tc>
        <w:tc>
          <w:tcPr>
            <w:tcW w:w="2536" w:type="dxa"/>
            <w:vAlign w:val="center"/>
          </w:tcPr>
          <w:p w14:paraId="24364228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Кортеж</w:t>
            </w:r>
          </w:p>
        </w:tc>
        <w:tc>
          <w:tcPr>
            <w:tcW w:w="1876" w:type="dxa"/>
            <w:vAlign w:val="center"/>
          </w:tcPr>
          <w:p w14:paraId="5094CF4C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Запись</w:t>
            </w:r>
          </w:p>
        </w:tc>
      </w:tr>
      <w:tr w:rsidR="00694A21" w:rsidRPr="00E23088" w14:paraId="3E56BCEF" w14:textId="77777777" w:rsidTr="00D20C4E">
        <w:trPr>
          <w:trHeight w:val="380"/>
          <w:jc w:val="center"/>
        </w:trPr>
        <w:tc>
          <w:tcPr>
            <w:tcW w:w="2449" w:type="dxa"/>
            <w:vAlign w:val="center"/>
          </w:tcPr>
          <w:p w14:paraId="2097E6F3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Столбец</w:t>
            </w:r>
          </w:p>
        </w:tc>
        <w:tc>
          <w:tcPr>
            <w:tcW w:w="2468" w:type="dxa"/>
            <w:vAlign w:val="center"/>
          </w:tcPr>
          <w:p w14:paraId="7E83B724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Атрибут</w:t>
            </w:r>
          </w:p>
        </w:tc>
        <w:tc>
          <w:tcPr>
            <w:tcW w:w="2536" w:type="dxa"/>
            <w:vAlign w:val="center"/>
          </w:tcPr>
          <w:p w14:paraId="1E15C921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Домен</w:t>
            </w:r>
          </w:p>
        </w:tc>
        <w:tc>
          <w:tcPr>
            <w:tcW w:w="1876" w:type="dxa"/>
            <w:vAlign w:val="center"/>
          </w:tcPr>
          <w:p w14:paraId="44D1C3F1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Поле</w:t>
            </w:r>
          </w:p>
        </w:tc>
      </w:tr>
    </w:tbl>
    <w:p w14:paraId="209AE223" w14:textId="77777777" w:rsidR="00694A21" w:rsidRDefault="00694A21" w:rsidP="00694A21">
      <w:pPr>
        <w:pStyle w:val="afe"/>
        <w:ind w:firstLine="567"/>
        <w:jc w:val="both"/>
      </w:pPr>
      <w:r w:rsidRPr="0049000C">
        <w:t xml:space="preserve">Подробное описание атрибутов сущностей физической модели данных </w:t>
      </w:r>
      <w:r>
        <w:t>приведено в таблицах ХХХ-ХХХХ</w:t>
      </w:r>
      <w:r w:rsidRPr="0049000C">
        <w:t>.</w:t>
      </w:r>
      <w:r>
        <w:t xml:space="preserve"> </w:t>
      </w:r>
      <w:r w:rsidRPr="00276586">
        <w:rPr>
          <w:color w:val="000000"/>
        </w:rPr>
        <w:t>Первичные ключи выделены жирным шрифтом, а внешние – курсивом.</w:t>
      </w:r>
    </w:p>
    <w:p w14:paraId="70E20CDD" w14:textId="77777777" w:rsidR="00694A21" w:rsidRPr="00E23088" w:rsidRDefault="00694A21" w:rsidP="00694A21">
      <w:pPr>
        <w:pStyle w:val="afe"/>
      </w:pPr>
      <w:r>
        <w:t xml:space="preserve">Таблица ХХХ  </w:t>
      </w:r>
      <w:r w:rsidRPr="00E23088">
        <w:t xml:space="preserve">– </w:t>
      </w:r>
      <w:r>
        <w:t xml:space="preserve">Сущность </w:t>
      </w:r>
      <w:r w:rsidRPr="00E23088">
        <w:t xml:space="preserve"> «</w:t>
      </w:r>
      <w:r>
        <w:t>Действие</w:t>
      </w:r>
      <w:r w:rsidRPr="00E23088">
        <w:t>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694A21" w:rsidRPr="00694A21" w14:paraId="28C7E4BB" w14:textId="77777777" w:rsidTr="00D20C4E">
        <w:tc>
          <w:tcPr>
            <w:tcW w:w="2210" w:type="dxa"/>
            <w:vAlign w:val="center"/>
          </w:tcPr>
          <w:p w14:paraId="2B14644F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48590570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1A327241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1C55F5EA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694A21" w:rsidRPr="00BB374C" w14:paraId="782FD4C9" w14:textId="77777777" w:rsidTr="00D20C4E">
        <w:tc>
          <w:tcPr>
            <w:tcW w:w="2210" w:type="dxa"/>
            <w:vAlign w:val="center"/>
          </w:tcPr>
          <w:p w14:paraId="179EA1CB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</w:rPr>
            </w:pPr>
            <w:r w:rsidRPr="0019006B">
              <w:rPr>
                <w:b/>
                <w:color w:val="000000"/>
              </w:rPr>
              <w:t>action id</w:t>
            </w:r>
          </w:p>
        </w:tc>
        <w:tc>
          <w:tcPr>
            <w:tcW w:w="3143" w:type="dxa"/>
            <w:vAlign w:val="center"/>
          </w:tcPr>
          <w:p w14:paraId="3BB1A3A4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  <w:lang w:val="ru-RU"/>
              </w:rPr>
              <w:t xml:space="preserve">код </w:t>
            </w:r>
            <w:r>
              <w:rPr>
                <w:b/>
                <w:color w:val="000000"/>
                <w:lang w:val="ru-RU"/>
              </w:rPr>
              <w:t>действия</w:t>
            </w:r>
          </w:p>
        </w:tc>
        <w:tc>
          <w:tcPr>
            <w:tcW w:w="2410" w:type="dxa"/>
            <w:vAlign w:val="center"/>
          </w:tcPr>
          <w:p w14:paraId="28DF9B94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25603DCE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  <w:lang w:val="ru-RU"/>
              </w:rPr>
              <w:t>4</w:t>
            </w:r>
          </w:p>
        </w:tc>
      </w:tr>
      <w:tr w:rsidR="00694A21" w:rsidRPr="00BB374C" w14:paraId="7DE49ABC" w14:textId="77777777" w:rsidTr="00D20C4E">
        <w:tc>
          <w:tcPr>
            <w:tcW w:w="2210" w:type="dxa"/>
            <w:vAlign w:val="center"/>
          </w:tcPr>
          <w:p w14:paraId="5E0311C3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action name</w:t>
            </w:r>
          </w:p>
        </w:tc>
        <w:tc>
          <w:tcPr>
            <w:tcW w:w="3143" w:type="dxa"/>
            <w:vAlign w:val="center"/>
          </w:tcPr>
          <w:p w14:paraId="36CD51AA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название действия</w:t>
            </w:r>
          </w:p>
        </w:tc>
        <w:tc>
          <w:tcPr>
            <w:tcW w:w="2410" w:type="dxa"/>
            <w:vAlign w:val="center"/>
          </w:tcPr>
          <w:p w14:paraId="7DC2A8D7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2FD44840" w14:textId="77777777" w:rsidR="00694A21" w:rsidRPr="00C72B2B" w:rsidRDefault="00694A21" w:rsidP="00D012BD">
            <w:pPr>
              <w:pStyle w:val="afd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0</w:t>
            </w:r>
          </w:p>
        </w:tc>
      </w:tr>
      <w:tr w:rsidR="00694A21" w:rsidRPr="00BB374C" w14:paraId="6DC21582" w14:textId="77777777" w:rsidTr="00D20C4E">
        <w:tc>
          <w:tcPr>
            <w:tcW w:w="7763" w:type="dxa"/>
            <w:gridSpan w:val="3"/>
            <w:vAlign w:val="center"/>
          </w:tcPr>
          <w:p w14:paraId="4611162F" w14:textId="77777777" w:rsidR="00694A21" w:rsidRPr="00C72B2B" w:rsidRDefault="00694A21" w:rsidP="00D20C4E">
            <w:pPr>
              <w:pStyle w:val="afd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азмер записи</w:t>
            </w:r>
          </w:p>
        </w:tc>
        <w:tc>
          <w:tcPr>
            <w:tcW w:w="1709" w:type="dxa"/>
            <w:vAlign w:val="center"/>
          </w:tcPr>
          <w:p w14:paraId="188CD488" w14:textId="77777777" w:rsidR="00694A21" w:rsidRPr="00C72B2B" w:rsidRDefault="00694A21" w:rsidP="00D012BD">
            <w:pPr>
              <w:pStyle w:val="afd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4</w:t>
            </w:r>
          </w:p>
        </w:tc>
      </w:tr>
    </w:tbl>
    <w:p w14:paraId="49C00D98" w14:textId="77777777" w:rsidR="00694A21" w:rsidRPr="005A3AD8" w:rsidRDefault="00694A21" w:rsidP="00694A21">
      <w:pPr>
        <w:pStyle w:val="afe"/>
      </w:pPr>
      <w:r>
        <w:t xml:space="preserve">Таблица ХХХХ </w:t>
      </w:r>
      <w:r w:rsidRPr="005A3AD8">
        <w:t>– Таблица «Эксперимент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694A21" w:rsidRPr="00694A21" w14:paraId="016426BD" w14:textId="77777777" w:rsidTr="00D20C4E">
        <w:tc>
          <w:tcPr>
            <w:tcW w:w="2210" w:type="dxa"/>
            <w:vAlign w:val="center"/>
          </w:tcPr>
          <w:p w14:paraId="67D65350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24470EC3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550E1B7E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194183A6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694A21" w:rsidRPr="00BB374C" w14:paraId="11855024" w14:textId="77777777" w:rsidTr="00D20C4E">
        <w:tc>
          <w:tcPr>
            <w:tcW w:w="2210" w:type="dxa"/>
            <w:vAlign w:val="center"/>
          </w:tcPr>
          <w:p w14:paraId="7A2ED34F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</w:rPr>
            </w:pPr>
            <w:r w:rsidRPr="0019006B">
              <w:rPr>
                <w:b/>
                <w:color w:val="000000"/>
              </w:rPr>
              <w:t>experiment id</w:t>
            </w:r>
          </w:p>
        </w:tc>
        <w:tc>
          <w:tcPr>
            <w:tcW w:w="3143" w:type="dxa"/>
            <w:vAlign w:val="center"/>
          </w:tcPr>
          <w:p w14:paraId="716D75CF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  <w:lang w:val="ru-RU"/>
              </w:rPr>
              <w:t>код эксперимента</w:t>
            </w:r>
          </w:p>
        </w:tc>
        <w:tc>
          <w:tcPr>
            <w:tcW w:w="2410" w:type="dxa"/>
            <w:vAlign w:val="center"/>
          </w:tcPr>
          <w:p w14:paraId="0F4D722D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2921D216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  <w:lang w:val="ru-RU"/>
              </w:rPr>
              <w:t>4</w:t>
            </w:r>
          </w:p>
        </w:tc>
      </w:tr>
      <w:tr w:rsidR="00694A21" w:rsidRPr="00BB374C" w14:paraId="0AD53BA5" w14:textId="77777777" w:rsidTr="00D20C4E">
        <w:tc>
          <w:tcPr>
            <w:tcW w:w="2210" w:type="dxa"/>
            <w:vAlign w:val="center"/>
          </w:tcPr>
          <w:p w14:paraId="426026C1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experiment name</w:t>
            </w:r>
          </w:p>
        </w:tc>
        <w:tc>
          <w:tcPr>
            <w:tcW w:w="3143" w:type="dxa"/>
            <w:vAlign w:val="center"/>
          </w:tcPr>
          <w:p w14:paraId="7DBBA45C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название эксперимента</w:t>
            </w:r>
          </w:p>
        </w:tc>
        <w:tc>
          <w:tcPr>
            <w:tcW w:w="2410" w:type="dxa"/>
            <w:vAlign w:val="center"/>
          </w:tcPr>
          <w:p w14:paraId="229D4CFE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1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079F7196" w14:textId="77777777" w:rsidR="00694A21" w:rsidRPr="00C72B2B" w:rsidRDefault="00694A21" w:rsidP="00D012BD">
            <w:pPr>
              <w:pStyle w:val="afd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50</w:t>
            </w:r>
          </w:p>
        </w:tc>
      </w:tr>
      <w:tr w:rsidR="00694A21" w:rsidRPr="00BB374C" w14:paraId="143CE6B4" w14:textId="77777777" w:rsidTr="00D20C4E">
        <w:tc>
          <w:tcPr>
            <w:tcW w:w="2210" w:type="dxa"/>
            <w:vAlign w:val="center"/>
          </w:tcPr>
          <w:p w14:paraId="315DEC9A" w14:textId="77777777" w:rsidR="00694A21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experiment date</w:t>
            </w:r>
          </w:p>
        </w:tc>
        <w:tc>
          <w:tcPr>
            <w:tcW w:w="3143" w:type="dxa"/>
            <w:vAlign w:val="center"/>
          </w:tcPr>
          <w:p w14:paraId="7B4AAA9B" w14:textId="77777777" w:rsidR="00694A21" w:rsidRPr="007F5597" w:rsidRDefault="00694A21" w:rsidP="00D20C4E">
            <w:pPr>
              <w:pStyle w:val="afd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 эксперимента</w:t>
            </w:r>
          </w:p>
        </w:tc>
        <w:tc>
          <w:tcPr>
            <w:tcW w:w="2410" w:type="dxa"/>
            <w:vAlign w:val="center"/>
          </w:tcPr>
          <w:p w14:paraId="7A7FF444" w14:textId="77777777" w:rsidR="00694A21" w:rsidRPr="007F5597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date</w:t>
            </w:r>
          </w:p>
        </w:tc>
        <w:tc>
          <w:tcPr>
            <w:tcW w:w="1709" w:type="dxa"/>
            <w:vAlign w:val="center"/>
          </w:tcPr>
          <w:p w14:paraId="19CACD91" w14:textId="77777777" w:rsidR="00694A21" w:rsidRPr="007F5597" w:rsidRDefault="00694A21" w:rsidP="00D012BD">
            <w:pPr>
              <w:pStyle w:val="afd"/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</w:tr>
      <w:tr w:rsidR="00694A21" w:rsidRPr="00BB374C" w14:paraId="12E17091" w14:textId="77777777" w:rsidTr="00D20C4E">
        <w:tc>
          <w:tcPr>
            <w:tcW w:w="2210" w:type="dxa"/>
            <w:vAlign w:val="center"/>
          </w:tcPr>
          <w:p w14:paraId="7F6B559D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login</w:t>
            </w:r>
          </w:p>
        </w:tc>
        <w:tc>
          <w:tcPr>
            <w:tcW w:w="3143" w:type="dxa"/>
            <w:vAlign w:val="center"/>
          </w:tcPr>
          <w:p w14:paraId="53C05A26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  <w:lang w:val="ru-RU"/>
              </w:rPr>
            </w:pPr>
            <w:r w:rsidRPr="0019006B">
              <w:rPr>
                <w:i/>
                <w:color w:val="000000"/>
                <w:lang w:val="ru-RU"/>
              </w:rPr>
              <w:t xml:space="preserve">логин пользователя, </w:t>
            </w:r>
            <w:r w:rsidRPr="0019006B">
              <w:rPr>
                <w:i/>
                <w:color w:val="000000"/>
                <w:lang w:val="ru-RU"/>
              </w:rPr>
              <w:lastRenderedPageBreak/>
              <w:t>проводившего эксперимент</w:t>
            </w:r>
          </w:p>
        </w:tc>
        <w:tc>
          <w:tcPr>
            <w:tcW w:w="2410" w:type="dxa"/>
            <w:vAlign w:val="center"/>
          </w:tcPr>
          <w:p w14:paraId="154F5639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lastRenderedPageBreak/>
              <w:t>varchar(</w:t>
            </w:r>
            <w:r w:rsidRPr="0019006B">
              <w:rPr>
                <w:i/>
                <w:color w:val="000000"/>
                <w:lang w:val="ru-RU"/>
              </w:rPr>
              <w:t>3</w:t>
            </w:r>
            <w:r w:rsidRPr="0019006B">
              <w:rPr>
                <w:i/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1FAB8A32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30</w:t>
            </w:r>
          </w:p>
        </w:tc>
      </w:tr>
      <w:tr w:rsidR="00694A21" w:rsidRPr="00BB374C" w14:paraId="67521F9C" w14:textId="77777777" w:rsidTr="00D20C4E">
        <w:tc>
          <w:tcPr>
            <w:tcW w:w="2210" w:type="dxa"/>
            <w:vAlign w:val="center"/>
          </w:tcPr>
          <w:p w14:paraId="6DA81A54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mode id</w:t>
            </w:r>
          </w:p>
        </w:tc>
        <w:tc>
          <w:tcPr>
            <w:tcW w:w="3143" w:type="dxa"/>
            <w:vAlign w:val="center"/>
          </w:tcPr>
          <w:p w14:paraId="6506F66F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  <w:lang w:val="ru-RU"/>
              </w:rPr>
            </w:pPr>
            <w:r w:rsidRPr="0019006B">
              <w:rPr>
                <w:i/>
                <w:color w:val="000000"/>
                <w:lang w:val="ru-RU"/>
              </w:rPr>
              <w:t>код моделируемого режима</w:t>
            </w:r>
          </w:p>
        </w:tc>
        <w:tc>
          <w:tcPr>
            <w:tcW w:w="2410" w:type="dxa"/>
            <w:vAlign w:val="center"/>
          </w:tcPr>
          <w:p w14:paraId="5728EC25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57F82FE4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4</w:t>
            </w:r>
          </w:p>
        </w:tc>
      </w:tr>
      <w:tr w:rsidR="00694A21" w:rsidRPr="00BB374C" w14:paraId="494F2665" w14:textId="77777777" w:rsidTr="00D20C4E">
        <w:tc>
          <w:tcPr>
            <w:tcW w:w="2210" w:type="dxa"/>
            <w:vAlign w:val="center"/>
          </w:tcPr>
          <w:p w14:paraId="54937F15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engine id</w:t>
            </w:r>
          </w:p>
        </w:tc>
        <w:tc>
          <w:tcPr>
            <w:tcW w:w="3143" w:type="dxa"/>
            <w:vAlign w:val="center"/>
          </w:tcPr>
          <w:p w14:paraId="397F398C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  <w:lang w:val="ru-RU"/>
              </w:rPr>
            </w:pPr>
            <w:r w:rsidRPr="0019006B">
              <w:rPr>
                <w:i/>
                <w:color w:val="000000"/>
                <w:lang w:val="ru-RU"/>
              </w:rPr>
              <w:t>код двигателя МКА</w:t>
            </w:r>
          </w:p>
        </w:tc>
        <w:tc>
          <w:tcPr>
            <w:tcW w:w="2410" w:type="dxa"/>
            <w:vAlign w:val="center"/>
          </w:tcPr>
          <w:p w14:paraId="60CF7F6E" w14:textId="77777777" w:rsidR="00694A21" w:rsidRPr="0019006B" w:rsidRDefault="00694A21" w:rsidP="00D20C4E">
            <w:pPr>
              <w:pStyle w:val="afd"/>
              <w:ind w:firstLine="0"/>
              <w:rPr>
                <w:b/>
                <w:i/>
                <w:color w:val="000000"/>
              </w:rPr>
            </w:pPr>
            <w:r w:rsidRPr="0019006B">
              <w:rPr>
                <w:i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13589B6B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4</w:t>
            </w:r>
          </w:p>
        </w:tc>
      </w:tr>
      <w:tr w:rsidR="00694A21" w:rsidRPr="00BB374C" w14:paraId="328E15B0" w14:textId="77777777" w:rsidTr="00D20C4E">
        <w:tc>
          <w:tcPr>
            <w:tcW w:w="7763" w:type="dxa"/>
            <w:gridSpan w:val="3"/>
            <w:vAlign w:val="center"/>
          </w:tcPr>
          <w:p w14:paraId="7C80D850" w14:textId="77777777" w:rsidR="00694A21" w:rsidRPr="00C72B2B" w:rsidRDefault="00694A21" w:rsidP="00D20C4E">
            <w:pPr>
              <w:pStyle w:val="afd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азмер записи</w:t>
            </w:r>
          </w:p>
        </w:tc>
        <w:tc>
          <w:tcPr>
            <w:tcW w:w="1709" w:type="dxa"/>
            <w:vAlign w:val="center"/>
          </w:tcPr>
          <w:p w14:paraId="75F77D47" w14:textId="77777777" w:rsidR="00694A21" w:rsidRPr="007F5597" w:rsidRDefault="00694A21" w:rsidP="00D012BD">
            <w:pPr>
              <w:pStyle w:val="afd"/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ru-RU"/>
              </w:rPr>
              <w:t>19</w:t>
            </w:r>
            <w:r>
              <w:rPr>
                <w:color w:val="000000"/>
              </w:rPr>
              <w:t>5</w:t>
            </w:r>
          </w:p>
        </w:tc>
      </w:tr>
    </w:tbl>
    <w:p w14:paraId="0FE2D563" w14:textId="77777777" w:rsidR="005B04EF" w:rsidRDefault="005B04EF" w:rsidP="006E67A4">
      <w:pPr>
        <w:pStyle w:val="a3"/>
      </w:pPr>
      <w:bookmarkStart w:id="62" w:name="_Toc525628995"/>
      <w:bookmarkStart w:id="63" w:name="_Toc81938028"/>
      <w:r w:rsidRPr="00B8713F">
        <w:t>Реализация и описание модулей программы</w:t>
      </w:r>
      <w:bookmarkEnd w:id="62"/>
      <w:bookmarkEnd w:id="63"/>
    </w:p>
    <w:p w14:paraId="0C20DF48" w14:textId="77777777" w:rsidR="00694A21" w:rsidRDefault="00694A21" w:rsidP="00694A21">
      <w:pPr>
        <w:pStyle w:val="a6"/>
        <w:rPr>
          <w:lang w:eastAsia="ru-RU"/>
        </w:rPr>
      </w:pPr>
      <w:r w:rsidRPr="00EE4709">
        <w:t xml:space="preserve">Диаграмма </w:t>
      </w:r>
      <w:r>
        <w:t>модулей (</w:t>
      </w:r>
      <w:r w:rsidRPr="00EE4709">
        <w:rPr>
          <w:szCs w:val="28"/>
        </w:rPr>
        <w:t>компонентов</w:t>
      </w:r>
      <w:r>
        <w:rPr>
          <w:szCs w:val="28"/>
        </w:rPr>
        <w:t>)</w:t>
      </w:r>
      <w:r w:rsidRPr="00EE4709">
        <w:t xml:space="preserve"> описывает особенности физического представления системы. Диаграмма </w:t>
      </w:r>
      <w:r w:rsidRPr="00EE4709">
        <w:rPr>
          <w:szCs w:val="28"/>
        </w:rPr>
        <w:t>компонентов</w:t>
      </w:r>
      <w:r w:rsidRPr="00EE4709">
        <w:t xml:space="preserve"> позволяет определить архитектуру разрабатываемой системы, установив зависимости между программными </w:t>
      </w:r>
      <w:r w:rsidRPr="00EE4709">
        <w:rPr>
          <w:szCs w:val="28"/>
        </w:rPr>
        <w:t>компонентами</w:t>
      </w:r>
      <w:r w:rsidRPr="00EE4709">
        <w:t xml:space="preserve">, в роли которых может выступать исходный, бинарный и исполняемый код. Во многих средах разработки </w:t>
      </w:r>
      <w:r w:rsidRPr="00EE4709">
        <w:rPr>
          <w:szCs w:val="28"/>
        </w:rPr>
        <w:t>модуль</w:t>
      </w:r>
      <w:r w:rsidRPr="00EE4709">
        <w:t xml:space="preserve"> или </w:t>
      </w:r>
      <w:r w:rsidRPr="00EE4709">
        <w:rPr>
          <w:szCs w:val="28"/>
        </w:rPr>
        <w:t>компонент</w:t>
      </w:r>
      <w:r w:rsidRPr="00EE4709">
        <w:t xml:space="preserve"> соответствует файлу. Пунктирные стрелки, соединяющие </w:t>
      </w:r>
      <w:r w:rsidRPr="00EE4709">
        <w:rPr>
          <w:szCs w:val="28"/>
        </w:rPr>
        <w:t>модули</w:t>
      </w:r>
      <w:r w:rsidRPr="00EE4709">
        <w:t>, показывают отношения взаимозависимости, аналогичные тем, которые имеют место при компиляции исходных текстов программ</w:t>
      </w:r>
      <w:r>
        <w:t xml:space="preserve"> </w:t>
      </w:r>
      <w:r w:rsidRPr="00694A21">
        <w:t>[??]</w:t>
      </w:r>
      <w:r w:rsidRPr="00EE4709">
        <w:t>.</w:t>
      </w:r>
    </w:p>
    <w:p w14:paraId="642275FE" w14:textId="77777777" w:rsidR="00694A21" w:rsidRDefault="00694A21" w:rsidP="00694A21">
      <w:pPr>
        <w:pStyle w:val="a6"/>
        <w:rPr>
          <w:lang w:eastAsia="ru-RU"/>
        </w:rPr>
      </w:pPr>
      <w:r>
        <w:rPr>
          <w:lang w:eastAsia="ru-RU"/>
        </w:rPr>
        <w:t xml:space="preserve">На рисунке </w:t>
      </w:r>
      <w:proofErr w:type="gramStart"/>
      <w:r w:rsidR="00403A93">
        <w:rPr>
          <w:lang w:eastAsia="ru-RU"/>
        </w:rPr>
        <w:t xml:space="preserve">ХХХ </w:t>
      </w:r>
      <w:r>
        <w:rPr>
          <w:lang w:eastAsia="ru-RU"/>
        </w:rPr>
        <w:t xml:space="preserve"> приведена</w:t>
      </w:r>
      <w:proofErr w:type="gramEnd"/>
      <w:r>
        <w:rPr>
          <w:lang w:eastAsia="ru-RU"/>
        </w:rPr>
        <w:t xml:space="preserve"> диаграмма модулей системы.</w:t>
      </w:r>
    </w:p>
    <w:p w14:paraId="19156AE4" w14:textId="77777777" w:rsidR="00403A93" w:rsidRDefault="00403A93" w:rsidP="00403A93">
      <w:pPr>
        <w:pStyle w:val="a5"/>
      </w:pPr>
    </w:p>
    <w:p w14:paraId="65B26998" w14:textId="77777777" w:rsidR="00403A93" w:rsidRDefault="00403A93" w:rsidP="00403A93">
      <w:pPr>
        <w:pStyle w:val="a5"/>
      </w:pPr>
    </w:p>
    <w:p w14:paraId="0889D1FA" w14:textId="77777777" w:rsidR="00403A93" w:rsidRDefault="00403A93" w:rsidP="00403A93">
      <w:pPr>
        <w:pStyle w:val="a5"/>
      </w:pPr>
    </w:p>
    <w:p w14:paraId="2A490A8F" w14:textId="77777777" w:rsidR="00403A93" w:rsidRPr="00F11E15" w:rsidRDefault="00403A93" w:rsidP="00403A93">
      <w:pPr>
        <w:pStyle w:val="a5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модулей</w:t>
      </w:r>
      <w:r w:rsidRPr="00F11E15">
        <w:t xml:space="preserve"> системы </w:t>
      </w:r>
    </w:p>
    <w:p w14:paraId="4F26E644" w14:textId="77777777" w:rsidR="005B04EF" w:rsidRPr="00B8713F" w:rsidRDefault="005B04EF" w:rsidP="006E67A4">
      <w:pPr>
        <w:pStyle w:val="a3"/>
      </w:pPr>
      <w:bookmarkStart w:id="64" w:name="_Toc525628996"/>
      <w:bookmarkStart w:id="65" w:name="_Toc81938029"/>
      <w:r w:rsidRPr="00B8713F">
        <w:t>Выбор и обоснование комплекса технических средств</w:t>
      </w:r>
      <w:bookmarkEnd w:id="64"/>
      <w:bookmarkEnd w:id="65"/>
    </w:p>
    <w:p w14:paraId="225CA223" w14:textId="77777777" w:rsidR="005B04EF" w:rsidRPr="00A21EBC" w:rsidRDefault="005B04EF" w:rsidP="009D2184">
      <w:pPr>
        <w:pStyle w:val="a4"/>
      </w:pPr>
      <w:bookmarkStart w:id="66" w:name="_Toc525628997"/>
      <w:bookmarkStart w:id="67" w:name="_Toc81938030"/>
      <w:proofErr w:type="spellStart"/>
      <w:r w:rsidRPr="003E5B55">
        <w:t>Расчет</w:t>
      </w:r>
      <w:proofErr w:type="spellEnd"/>
      <w:r w:rsidRPr="003E5B55">
        <w:t xml:space="preserve"> </w:t>
      </w:r>
      <w:proofErr w:type="spellStart"/>
      <w:r w:rsidRPr="003E5B55">
        <w:t>объема</w:t>
      </w:r>
      <w:proofErr w:type="spellEnd"/>
      <w:r w:rsidRPr="003E5B55">
        <w:t xml:space="preserve"> </w:t>
      </w:r>
      <w:proofErr w:type="spellStart"/>
      <w:r w:rsidRPr="003E5B55">
        <w:t>занимаемой</w:t>
      </w:r>
      <w:proofErr w:type="spellEnd"/>
      <w:r w:rsidRPr="003E5B55">
        <w:t xml:space="preserve"> </w:t>
      </w:r>
      <w:proofErr w:type="spellStart"/>
      <w:r w:rsidRPr="003E5B55">
        <w:t>памяти</w:t>
      </w:r>
      <w:bookmarkEnd w:id="66"/>
      <w:bookmarkEnd w:id="67"/>
      <w:proofErr w:type="spellEnd"/>
    </w:p>
    <w:p w14:paraId="56C4CD9D" w14:textId="77777777" w:rsidR="008232AA" w:rsidRPr="00F248E7" w:rsidRDefault="008232AA" w:rsidP="008232AA">
      <w:pPr>
        <w:pStyle w:val="a8"/>
        <w:rPr>
          <w:i w:val="0"/>
        </w:rPr>
      </w:pPr>
      <w:bookmarkStart w:id="68" w:name="_Toc525628998"/>
      <w:r w:rsidRPr="00F248E7">
        <w:rPr>
          <w:i w:val="0"/>
        </w:rPr>
        <w:t>Расчет объема внешней памяти</w:t>
      </w:r>
      <w:bookmarkEnd w:id="68"/>
    </w:p>
    <w:p w14:paraId="5710E304" w14:textId="77777777" w:rsidR="008232AA" w:rsidRPr="00B74F6F" w:rsidRDefault="008232AA" w:rsidP="008232AA">
      <w:pPr>
        <w:pStyle w:val="a6"/>
      </w:pPr>
      <w:r>
        <w:t>Для расчета необходимого объема свободной внешней памяти, необходимой для функционирования системы, воспользуемся следующей формулой:</w:t>
      </w:r>
    </w:p>
    <w:p w14:paraId="3DE1E845" w14:textId="77777777" w:rsidR="00D20C4E" w:rsidRPr="00B74F6F" w:rsidRDefault="00D20C4E" w:rsidP="008232AA">
      <w:pPr>
        <w:pStyle w:val="a6"/>
      </w:pPr>
    </w:p>
    <w:p w14:paraId="1E987469" w14:textId="77777777" w:rsidR="008232AA" w:rsidRPr="009825BD" w:rsidRDefault="008232AA" w:rsidP="00D20C4E">
      <w:pPr>
        <w:pStyle w:val="a6"/>
        <w:ind w:firstLine="0"/>
        <w:jc w:val="center"/>
      </w:pPr>
      <w:r w:rsidRPr="00B74F6F">
        <w:rPr>
          <w:lang w:val="en-US"/>
        </w:rPr>
        <w:t>V</w:t>
      </w:r>
      <w:r w:rsidRPr="008232AA">
        <w:rPr>
          <w:vertAlign w:val="subscript"/>
        </w:rPr>
        <w:t>ЖД</w:t>
      </w:r>
      <w:r w:rsidRPr="009825BD">
        <w:t xml:space="preserve"> = </w:t>
      </w:r>
      <w:r w:rsidRPr="00B74F6F">
        <w:rPr>
          <w:lang w:val="en-US"/>
        </w:rPr>
        <w:t>V</w:t>
      </w:r>
      <w:r w:rsidRPr="008232AA">
        <w:rPr>
          <w:vertAlign w:val="subscript"/>
        </w:rPr>
        <w:t>ОС</w:t>
      </w:r>
      <w:r w:rsidRPr="009825BD">
        <w:t xml:space="preserve"> + </w:t>
      </w:r>
      <w:r w:rsidRPr="00B74F6F">
        <w:rPr>
          <w:lang w:val="en-US"/>
        </w:rPr>
        <w:t>V</w:t>
      </w:r>
      <w:r w:rsidRPr="008232AA">
        <w:rPr>
          <w:vertAlign w:val="subscript"/>
        </w:rPr>
        <w:t>ПР</w:t>
      </w:r>
      <w:r w:rsidRPr="009825BD">
        <w:t xml:space="preserve"> + [</w:t>
      </w:r>
      <w:r w:rsidRPr="00B74F6F">
        <w:rPr>
          <w:lang w:val="en-US"/>
        </w:rPr>
        <w:t>V</w:t>
      </w:r>
      <w:r w:rsidRPr="008232AA">
        <w:rPr>
          <w:vertAlign w:val="subscript"/>
        </w:rPr>
        <w:t>БД</w:t>
      </w:r>
      <w:r w:rsidRPr="009825BD">
        <w:t>] + [</w:t>
      </w:r>
      <w:r w:rsidRPr="00B74F6F">
        <w:rPr>
          <w:lang w:val="en-US"/>
        </w:rPr>
        <w:t>V</w:t>
      </w:r>
      <w:r w:rsidRPr="008232AA">
        <w:rPr>
          <w:vertAlign w:val="subscript"/>
        </w:rPr>
        <w:t>СПО</w:t>
      </w:r>
      <w:r w:rsidRPr="009825BD">
        <w:t>] + [</w:t>
      </w:r>
      <w:r w:rsidRPr="00B74F6F">
        <w:rPr>
          <w:lang w:val="en-US"/>
        </w:rPr>
        <w:t>V</w:t>
      </w:r>
      <w:r w:rsidRPr="008232AA">
        <w:rPr>
          <w:vertAlign w:val="subscript"/>
        </w:rPr>
        <w:t>Ф</w:t>
      </w:r>
      <w:r w:rsidRPr="009825BD">
        <w:t>]</w:t>
      </w:r>
      <w:r w:rsidR="006B6D1F">
        <w:rPr>
          <w:rStyle w:val="FootnoteReference"/>
        </w:rPr>
        <w:footnoteReference w:id="8"/>
      </w:r>
      <w:r w:rsidRPr="009825BD">
        <w:t>,</w:t>
      </w:r>
    </w:p>
    <w:p w14:paraId="59B6B5B6" w14:textId="77777777" w:rsidR="00D20C4E" w:rsidRPr="009825BD" w:rsidRDefault="00D20C4E" w:rsidP="008232AA">
      <w:pPr>
        <w:pStyle w:val="a6"/>
        <w:ind w:firstLine="0"/>
      </w:pPr>
    </w:p>
    <w:p w14:paraId="5165F197" w14:textId="77777777" w:rsidR="008232AA" w:rsidRDefault="008232AA" w:rsidP="008232AA">
      <w:pPr>
        <w:pStyle w:val="a6"/>
        <w:ind w:firstLine="0"/>
      </w:pPr>
      <w:r>
        <w:t>где V</w:t>
      </w:r>
      <w:r w:rsidRPr="008232AA">
        <w:rPr>
          <w:vertAlign w:val="subscript"/>
        </w:rPr>
        <w:t>ОС</w:t>
      </w:r>
      <w:r>
        <w:t xml:space="preserve"> – объем памяти, занимаемый операционной системой (операционная система </w:t>
      </w:r>
      <w:proofErr w:type="spellStart"/>
      <w:r>
        <w:t>Windows</w:t>
      </w:r>
      <w:proofErr w:type="spellEnd"/>
      <w:r>
        <w:t xml:space="preserve"> </w:t>
      </w:r>
      <w:r w:rsidR="00D20C4E">
        <w:t xml:space="preserve">7 </w:t>
      </w:r>
      <w:proofErr w:type="gramStart"/>
      <w:r w:rsidR="00D20C4E">
        <w:rPr>
          <w:lang w:val="en-US"/>
        </w:rPr>
        <w:t>Professional</w:t>
      </w:r>
      <w:r w:rsidR="00D20C4E" w:rsidRPr="00D20C4E">
        <w:t xml:space="preserve"> </w:t>
      </w:r>
      <w:r>
        <w:t xml:space="preserve"> </w:t>
      </w:r>
      <w:r w:rsidR="004A6782">
        <w:t>64</w:t>
      </w:r>
      <w:proofErr w:type="gramEnd"/>
      <w:r w:rsidR="004A6782">
        <w:t xml:space="preserve"> бит </w:t>
      </w:r>
      <w:r>
        <w:t>с пакетом обновлений SP</w:t>
      </w:r>
      <w:r w:rsidR="00D20C4E" w:rsidRPr="00D20C4E">
        <w:t>1</w:t>
      </w:r>
      <w:r>
        <w:t xml:space="preserve">, </w:t>
      </w:r>
      <w:r w:rsidR="004A6782">
        <w:br/>
      </w:r>
      <w:r>
        <w:t>V</w:t>
      </w:r>
      <w:r w:rsidRPr="00D20C4E">
        <w:rPr>
          <w:vertAlign w:val="subscript"/>
        </w:rPr>
        <w:t>ОС</w:t>
      </w:r>
      <w:r>
        <w:t xml:space="preserve"> = </w:t>
      </w:r>
      <w:r w:rsidR="006124DF" w:rsidRPr="006124DF">
        <w:t>2</w:t>
      </w:r>
      <w:r w:rsidR="004A6782">
        <w:t>0</w:t>
      </w:r>
      <w:r>
        <w:t xml:space="preserve"> Гб);</w:t>
      </w:r>
    </w:p>
    <w:p w14:paraId="4EF20BF7" w14:textId="77777777" w:rsidR="008232AA" w:rsidRDefault="008232AA" w:rsidP="008232AA">
      <w:pPr>
        <w:pStyle w:val="a6"/>
      </w:pPr>
      <w:r>
        <w:t>V</w:t>
      </w:r>
      <w:r w:rsidRPr="008232AA">
        <w:rPr>
          <w:vertAlign w:val="subscript"/>
        </w:rPr>
        <w:t>ПР</w:t>
      </w:r>
      <w:r>
        <w:t xml:space="preserve"> – объем памяти, занимаемый непосредственно файлами приложения (V</w:t>
      </w:r>
      <w:r w:rsidRPr="004A6782">
        <w:rPr>
          <w:vertAlign w:val="subscript"/>
        </w:rPr>
        <w:t>ПР</w:t>
      </w:r>
      <w:r>
        <w:t xml:space="preserve"> = 80 Мб);</w:t>
      </w:r>
    </w:p>
    <w:p w14:paraId="36C1E1F7" w14:textId="77777777" w:rsidR="008232AA" w:rsidRDefault="008232AA" w:rsidP="008232AA">
      <w:pPr>
        <w:pStyle w:val="a6"/>
      </w:pPr>
      <w:r>
        <w:t>V</w:t>
      </w:r>
      <w:r w:rsidRPr="008232AA">
        <w:rPr>
          <w:vertAlign w:val="subscript"/>
        </w:rPr>
        <w:t>БД</w:t>
      </w:r>
      <w:r>
        <w:t xml:space="preserve"> – объем памяти, занимаемый базой данных (всеми таблицами) при ее максимальном заполнении. </w:t>
      </w:r>
      <w:r w:rsidR="0003154B">
        <w:t xml:space="preserve">Расчет </w:t>
      </w:r>
      <w:r>
        <w:t xml:space="preserve">этой </w:t>
      </w:r>
      <w:r w:rsidR="0003154B">
        <w:t>составляющей приведен в таблице ХХХ</w:t>
      </w:r>
      <w:r w:rsidR="00D20C4E">
        <w:t xml:space="preserve">. </w:t>
      </w:r>
      <w:r w:rsidR="00D20C4E" w:rsidRPr="00A66DBE">
        <w:t>V</w:t>
      </w:r>
      <w:r w:rsidR="00D20C4E" w:rsidRPr="00A66DBE">
        <w:rPr>
          <w:vertAlign w:val="subscript"/>
        </w:rPr>
        <w:t>БД</w:t>
      </w:r>
      <w:r w:rsidR="00D20C4E" w:rsidRPr="00A66DBE">
        <w:t xml:space="preserve"> = 4045117680 байт =</w:t>
      </w:r>
      <w:r w:rsidR="00D20C4E">
        <w:t xml:space="preserve"> 3950310 Кб = 3858 Мб = 3,76 Гб</w:t>
      </w:r>
      <w:r>
        <w:t xml:space="preserve">; </w:t>
      </w:r>
    </w:p>
    <w:p w14:paraId="47069566" w14:textId="77777777" w:rsidR="00E65A8C" w:rsidRPr="00A21EBC" w:rsidRDefault="00E65A8C" w:rsidP="00E65A8C">
      <w:pPr>
        <w:pStyle w:val="a7"/>
        <w:rPr>
          <w:color w:val="FF0000"/>
          <w:lang w:val="ru-RU"/>
        </w:rPr>
      </w:pPr>
      <w:r w:rsidRPr="00A21EBC">
        <w:rPr>
          <w:lang w:val="ru-RU"/>
        </w:rPr>
        <w:t xml:space="preserve">Таблица </w:t>
      </w:r>
      <w:r w:rsidR="0003154B">
        <w:rPr>
          <w:lang w:val="ru-RU"/>
        </w:rPr>
        <w:t>ХХХ</w:t>
      </w:r>
      <w:r w:rsidRPr="00A21EBC">
        <w:rPr>
          <w:lang w:val="ru-RU"/>
        </w:rPr>
        <w:t xml:space="preserve"> – Расчет объема внешней памяти, необходимой для хранения БД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20"/>
        <w:gridCol w:w="1980"/>
        <w:gridCol w:w="1980"/>
        <w:gridCol w:w="1980"/>
      </w:tblGrid>
      <w:tr w:rsidR="00E65A8C" w:rsidRPr="00FA62AB" w14:paraId="15AB1D7F" w14:textId="77777777" w:rsidTr="00BF557F">
        <w:tc>
          <w:tcPr>
            <w:tcW w:w="3420" w:type="dxa"/>
            <w:shd w:val="clear" w:color="auto" w:fill="auto"/>
          </w:tcPr>
          <w:p w14:paraId="629E4DA2" w14:textId="77777777" w:rsidR="00E65A8C" w:rsidRPr="00FA62AB" w:rsidRDefault="00E65A8C" w:rsidP="00E65A8C">
            <w:pPr>
              <w:pStyle w:val="aa"/>
            </w:pPr>
            <w:proofErr w:type="spellStart"/>
            <w:r w:rsidRPr="00FA62AB">
              <w:t>Таблица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6E15290C" w14:textId="77777777" w:rsidR="00E65A8C" w:rsidRPr="00FA62AB" w:rsidRDefault="00E65A8C" w:rsidP="00E65A8C">
            <w:pPr>
              <w:pStyle w:val="aa"/>
            </w:pPr>
            <w:proofErr w:type="spellStart"/>
            <w:r w:rsidRPr="00FA62AB">
              <w:t>Размер</w:t>
            </w:r>
            <w:proofErr w:type="spellEnd"/>
            <w:r w:rsidRPr="00FA62AB">
              <w:t xml:space="preserve"> </w:t>
            </w:r>
            <w:proofErr w:type="spellStart"/>
            <w:r w:rsidRPr="00FA62AB">
              <w:t>записи</w:t>
            </w:r>
            <w:proofErr w:type="spellEnd"/>
            <w:r w:rsidRPr="00FA62AB">
              <w:t xml:space="preserve"> (</w:t>
            </w:r>
            <w:proofErr w:type="spellStart"/>
            <w:r w:rsidRPr="00FA62AB">
              <w:t>байт</w:t>
            </w:r>
            <w:proofErr w:type="spellEnd"/>
            <w:r w:rsidRPr="00FA62AB">
              <w:t>)</w:t>
            </w:r>
          </w:p>
        </w:tc>
        <w:tc>
          <w:tcPr>
            <w:tcW w:w="1980" w:type="dxa"/>
            <w:shd w:val="clear" w:color="auto" w:fill="auto"/>
          </w:tcPr>
          <w:p w14:paraId="3CD4B276" w14:textId="77777777" w:rsidR="00E65A8C" w:rsidRPr="00FA62AB" w:rsidRDefault="00E65A8C" w:rsidP="00E65A8C">
            <w:pPr>
              <w:pStyle w:val="aa"/>
            </w:pPr>
            <w:proofErr w:type="spellStart"/>
            <w:r w:rsidRPr="00FA62AB">
              <w:t>Максимум</w:t>
            </w:r>
            <w:proofErr w:type="spellEnd"/>
            <w:r w:rsidRPr="00FA62AB">
              <w:t xml:space="preserve"> </w:t>
            </w:r>
            <w:proofErr w:type="spellStart"/>
            <w:r w:rsidRPr="00FA62AB">
              <w:t>записей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46CF3182" w14:textId="77777777" w:rsidR="00E65A8C" w:rsidRPr="00FA62AB" w:rsidRDefault="00E65A8C" w:rsidP="00E65A8C">
            <w:pPr>
              <w:pStyle w:val="aa"/>
            </w:pPr>
            <w:proofErr w:type="spellStart"/>
            <w:r w:rsidRPr="00FA62AB">
              <w:t>Всего</w:t>
            </w:r>
            <w:proofErr w:type="spellEnd"/>
            <w:r w:rsidRPr="00FA62AB">
              <w:t xml:space="preserve"> (</w:t>
            </w:r>
            <w:proofErr w:type="spellStart"/>
            <w:r w:rsidRPr="00FA62AB">
              <w:t>байт</w:t>
            </w:r>
            <w:proofErr w:type="spellEnd"/>
            <w:r w:rsidRPr="00FA62AB">
              <w:t>)</w:t>
            </w:r>
          </w:p>
        </w:tc>
      </w:tr>
      <w:tr w:rsidR="00E65A8C" w:rsidRPr="00FA62AB" w14:paraId="51FF0973" w14:textId="77777777" w:rsidTr="00BF557F">
        <w:tc>
          <w:tcPr>
            <w:tcW w:w="3420" w:type="dxa"/>
            <w:shd w:val="clear" w:color="auto" w:fill="auto"/>
          </w:tcPr>
          <w:p w14:paraId="60975FBC" w14:textId="77777777" w:rsidR="00E65A8C" w:rsidRPr="00FA62AB" w:rsidRDefault="00E65A8C" w:rsidP="00E65A8C">
            <w:pPr>
              <w:pStyle w:val="ab"/>
            </w:pPr>
            <w:proofErr w:type="spellStart"/>
            <w:r w:rsidRPr="00FA62AB">
              <w:t>Пользователь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2A409DE5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396</w:t>
            </w:r>
          </w:p>
        </w:tc>
        <w:tc>
          <w:tcPr>
            <w:tcW w:w="1980" w:type="dxa"/>
            <w:shd w:val="clear" w:color="auto" w:fill="auto"/>
          </w:tcPr>
          <w:p w14:paraId="0BF61191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50</w:t>
            </w:r>
          </w:p>
        </w:tc>
        <w:tc>
          <w:tcPr>
            <w:tcW w:w="1980" w:type="dxa"/>
            <w:shd w:val="clear" w:color="auto" w:fill="auto"/>
          </w:tcPr>
          <w:p w14:paraId="7A0CA411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19800</w:t>
            </w:r>
          </w:p>
        </w:tc>
      </w:tr>
      <w:tr w:rsidR="00E65A8C" w:rsidRPr="00FA62AB" w14:paraId="41A708F4" w14:textId="77777777" w:rsidTr="00BF557F">
        <w:tc>
          <w:tcPr>
            <w:tcW w:w="3420" w:type="dxa"/>
            <w:shd w:val="clear" w:color="auto" w:fill="auto"/>
          </w:tcPr>
          <w:p w14:paraId="401A628F" w14:textId="77777777" w:rsidR="00E65A8C" w:rsidRPr="00FA62AB" w:rsidRDefault="00E65A8C" w:rsidP="00E65A8C">
            <w:pPr>
              <w:pStyle w:val="ab"/>
            </w:pPr>
            <w:proofErr w:type="spellStart"/>
            <w:r w:rsidRPr="00FA62AB">
              <w:t>Роль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4F43E35C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56</w:t>
            </w:r>
          </w:p>
        </w:tc>
        <w:tc>
          <w:tcPr>
            <w:tcW w:w="1980" w:type="dxa"/>
            <w:shd w:val="clear" w:color="auto" w:fill="auto"/>
          </w:tcPr>
          <w:p w14:paraId="7A763156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10</w:t>
            </w:r>
          </w:p>
        </w:tc>
        <w:tc>
          <w:tcPr>
            <w:tcW w:w="1980" w:type="dxa"/>
            <w:shd w:val="clear" w:color="auto" w:fill="auto"/>
          </w:tcPr>
          <w:p w14:paraId="234FA62E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560</w:t>
            </w:r>
          </w:p>
        </w:tc>
      </w:tr>
      <w:tr w:rsidR="00E65A8C" w:rsidRPr="00FA62AB" w14:paraId="13E3941C" w14:textId="77777777" w:rsidTr="00BF557F">
        <w:tc>
          <w:tcPr>
            <w:tcW w:w="3420" w:type="dxa"/>
            <w:shd w:val="clear" w:color="auto" w:fill="auto"/>
          </w:tcPr>
          <w:p w14:paraId="400F551A" w14:textId="77777777" w:rsidR="00E65A8C" w:rsidRPr="00FA62AB" w:rsidRDefault="00E65A8C" w:rsidP="00E65A8C">
            <w:pPr>
              <w:pStyle w:val="ab"/>
            </w:pPr>
            <w:proofErr w:type="spellStart"/>
            <w:r w:rsidRPr="00FA62AB">
              <w:t>Назначенная</w:t>
            </w:r>
            <w:proofErr w:type="spellEnd"/>
            <w:r w:rsidRPr="00FA62AB">
              <w:t xml:space="preserve"> </w:t>
            </w:r>
            <w:proofErr w:type="spellStart"/>
            <w:r w:rsidRPr="00FA62AB">
              <w:t>роль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2740A5D5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48</w:t>
            </w:r>
          </w:p>
        </w:tc>
        <w:tc>
          <w:tcPr>
            <w:tcW w:w="1980" w:type="dxa"/>
            <w:shd w:val="clear" w:color="auto" w:fill="auto"/>
          </w:tcPr>
          <w:p w14:paraId="7626989E" w14:textId="77777777" w:rsidR="00E65A8C" w:rsidRPr="00FA62AB" w:rsidRDefault="00D012BD" w:rsidP="0003154B">
            <w:pPr>
              <w:pStyle w:val="ab"/>
              <w:jc w:val="center"/>
            </w:pPr>
            <w:r>
              <w:t>50</w:t>
            </w:r>
          </w:p>
        </w:tc>
        <w:tc>
          <w:tcPr>
            <w:tcW w:w="1980" w:type="dxa"/>
            <w:shd w:val="clear" w:color="auto" w:fill="auto"/>
          </w:tcPr>
          <w:p w14:paraId="41B9E719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24000</w:t>
            </w:r>
          </w:p>
        </w:tc>
      </w:tr>
      <w:tr w:rsidR="00E65A8C" w:rsidRPr="00FA62AB" w14:paraId="088EE8A9" w14:textId="77777777" w:rsidTr="00BF557F">
        <w:tc>
          <w:tcPr>
            <w:tcW w:w="3420" w:type="dxa"/>
            <w:shd w:val="clear" w:color="auto" w:fill="auto"/>
          </w:tcPr>
          <w:p w14:paraId="1CB5AA79" w14:textId="77777777" w:rsidR="00E65A8C" w:rsidRPr="00FA62AB" w:rsidRDefault="00E65A8C" w:rsidP="00E65A8C">
            <w:pPr>
              <w:pStyle w:val="ab"/>
            </w:pPr>
            <w:r w:rsidRPr="00FA62AB">
              <w:t>…</w:t>
            </w:r>
          </w:p>
        </w:tc>
        <w:tc>
          <w:tcPr>
            <w:tcW w:w="1980" w:type="dxa"/>
            <w:shd w:val="clear" w:color="auto" w:fill="auto"/>
          </w:tcPr>
          <w:p w14:paraId="0059B58F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…</w:t>
            </w:r>
          </w:p>
        </w:tc>
        <w:tc>
          <w:tcPr>
            <w:tcW w:w="1980" w:type="dxa"/>
            <w:shd w:val="clear" w:color="auto" w:fill="auto"/>
          </w:tcPr>
          <w:p w14:paraId="0C96DB03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…</w:t>
            </w:r>
          </w:p>
        </w:tc>
        <w:tc>
          <w:tcPr>
            <w:tcW w:w="1980" w:type="dxa"/>
            <w:shd w:val="clear" w:color="auto" w:fill="auto"/>
          </w:tcPr>
          <w:p w14:paraId="125CAE14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..</w:t>
            </w:r>
          </w:p>
        </w:tc>
      </w:tr>
      <w:tr w:rsidR="00E65A8C" w:rsidRPr="00FA62AB" w14:paraId="1D792A6F" w14:textId="77777777" w:rsidTr="00BF557F">
        <w:tc>
          <w:tcPr>
            <w:tcW w:w="7380" w:type="dxa"/>
            <w:gridSpan w:val="3"/>
            <w:shd w:val="clear" w:color="auto" w:fill="auto"/>
          </w:tcPr>
          <w:p w14:paraId="6D8056D9" w14:textId="77777777" w:rsidR="00E65A8C" w:rsidRPr="00FA62AB" w:rsidRDefault="00E65A8C" w:rsidP="00E65A8C">
            <w:pPr>
              <w:pStyle w:val="ab"/>
            </w:pPr>
            <w:proofErr w:type="spellStart"/>
            <w:r w:rsidRPr="00FA62AB">
              <w:t>Итого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6F90B4E8" w14:textId="77777777" w:rsidR="00E65A8C" w:rsidRPr="00FA62AB" w:rsidRDefault="00E65A8C" w:rsidP="00E65A8C">
            <w:pPr>
              <w:pStyle w:val="ab"/>
            </w:pPr>
            <w:r w:rsidRPr="00FA62AB">
              <w:t>4045117680</w:t>
            </w:r>
          </w:p>
        </w:tc>
      </w:tr>
    </w:tbl>
    <w:p w14:paraId="4C5DAB6E" w14:textId="77777777" w:rsidR="00D20C4E" w:rsidRDefault="00D20C4E" w:rsidP="00D20C4E">
      <w:pPr>
        <w:pStyle w:val="a6"/>
      </w:pPr>
      <w:r>
        <w:t>V</w:t>
      </w:r>
      <w:r w:rsidRPr="008232AA">
        <w:rPr>
          <w:vertAlign w:val="subscript"/>
        </w:rPr>
        <w:t xml:space="preserve">СПО </w:t>
      </w:r>
      <w:r>
        <w:t xml:space="preserve">– объем памяти, занимаемый всем необходимым сопутствующим программным обеспечением (сюда входят СУБД, </w:t>
      </w:r>
      <w:proofErr w:type="spellStart"/>
      <w:r>
        <w:t>фреймворки</w:t>
      </w:r>
      <w:proofErr w:type="spellEnd"/>
      <w:r>
        <w:t xml:space="preserve">, MS </w:t>
      </w:r>
      <w:proofErr w:type="spellStart"/>
      <w:r>
        <w:t>Office</w:t>
      </w:r>
      <w:proofErr w:type="spellEnd"/>
      <w:r>
        <w:t xml:space="preserve"> (</w:t>
      </w:r>
      <w:proofErr w:type="spellStart"/>
      <w:r>
        <w:t>PowerPoint</w:t>
      </w:r>
      <w:proofErr w:type="spellEnd"/>
      <w:r>
        <w:t>) и другие средства разработки; дадим оценку сверху V</w:t>
      </w:r>
      <w:r w:rsidRPr="0003154B">
        <w:rPr>
          <w:vertAlign w:val="subscript"/>
        </w:rPr>
        <w:t>СПО</w:t>
      </w:r>
      <w:r>
        <w:t xml:space="preserve"> в 2 Гб);</w:t>
      </w:r>
    </w:p>
    <w:p w14:paraId="40868343" w14:textId="77777777" w:rsidR="00D20C4E" w:rsidRDefault="00D20C4E" w:rsidP="00D20C4E">
      <w:pPr>
        <w:pStyle w:val="a6"/>
      </w:pPr>
      <w:r>
        <w:t>V</w:t>
      </w:r>
      <w:r w:rsidRPr="00E65A8C">
        <w:rPr>
          <w:vertAlign w:val="subscript"/>
        </w:rPr>
        <w:t>Ф</w:t>
      </w:r>
      <w:r>
        <w:t xml:space="preserve"> – объем памяти, необходимый для хранения файлов, необходимых для работы программы (дадим ему оценку сверху в 2,5 Мб).</w:t>
      </w:r>
    </w:p>
    <w:p w14:paraId="03667530" w14:textId="77777777" w:rsidR="00E65A8C" w:rsidRDefault="00E65A8C" w:rsidP="00E65A8C">
      <w:pPr>
        <w:pStyle w:val="a6"/>
      </w:pPr>
      <w:r w:rsidRPr="00A66DBE">
        <w:t>Таким образом, суммарный объем внешней памяти составит:</w:t>
      </w:r>
    </w:p>
    <w:p w14:paraId="0CAA6FBB" w14:textId="77777777" w:rsidR="00403A93" w:rsidRPr="00A66DBE" w:rsidRDefault="00403A93" w:rsidP="00E65A8C">
      <w:pPr>
        <w:pStyle w:val="a6"/>
      </w:pPr>
    </w:p>
    <w:p w14:paraId="018D22BE" w14:textId="77777777" w:rsidR="00E65A8C" w:rsidRPr="00A66DBE" w:rsidRDefault="00E65A8C" w:rsidP="00E65A8C">
      <w:pPr>
        <w:pStyle w:val="a6"/>
      </w:pPr>
      <w:r w:rsidRPr="00A66DBE">
        <w:t>V</w:t>
      </w:r>
      <w:r w:rsidRPr="00A66DBE">
        <w:rPr>
          <w:vertAlign w:val="subscript"/>
        </w:rPr>
        <w:t>ЖД</w:t>
      </w:r>
      <w:r w:rsidRPr="00A66DBE">
        <w:t xml:space="preserve"> = </w:t>
      </w:r>
      <w:r w:rsidR="004A6782">
        <w:t>20</w:t>
      </w:r>
      <w:r w:rsidRPr="00A66DBE">
        <w:t xml:space="preserve"> Гб + 80 Мб + 3,76 Гб + 2 Гб + 2,5 Мб </w:t>
      </w:r>
      <w:r w:rsidRPr="00A66DBE">
        <w:sym w:font="Symbol" w:char="F0BB"/>
      </w:r>
      <w:r w:rsidRPr="00A66DBE">
        <w:t xml:space="preserve"> </w:t>
      </w:r>
      <w:r w:rsidR="004A6782">
        <w:t>25,9</w:t>
      </w:r>
      <w:r w:rsidRPr="00A66DBE">
        <w:t xml:space="preserve"> Гб.</w:t>
      </w:r>
    </w:p>
    <w:p w14:paraId="1E7A8348" w14:textId="77777777" w:rsidR="00403A93" w:rsidRDefault="00403A93" w:rsidP="00E65A8C">
      <w:pPr>
        <w:pStyle w:val="a8"/>
        <w:rPr>
          <w:i w:val="0"/>
        </w:rPr>
      </w:pPr>
      <w:bookmarkStart w:id="69" w:name="_Toc525628999"/>
    </w:p>
    <w:p w14:paraId="5D0B13BC" w14:textId="77777777" w:rsidR="00E65A8C" w:rsidRPr="00F248E7" w:rsidRDefault="00E65A8C" w:rsidP="00E65A8C">
      <w:pPr>
        <w:pStyle w:val="a8"/>
        <w:rPr>
          <w:i w:val="0"/>
        </w:rPr>
      </w:pPr>
      <w:r w:rsidRPr="00F248E7">
        <w:rPr>
          <w:i w:val="0"/>
        </w:rPr>
        <w:t>Расчет объема ОЗУ</w:t>
      </w:r>
      <w:bookmarkEnd w:id="69"/>
    </w:p>
    <w:p w14:paraId="0D00E995" w14:textId="77777777" w:rsidR="00E65A8C" w:rsidRDefault="00E65A8C" w:rsidP="00E65A8C">
      <w:pPr>
        <w:pStyle w:val="a6"/>
      </w:pPr>
      <w:r w:rsidRPr="00A66DBE">
        <w:t>Для расчета необходимого объема ОЗУ воспользуемся следующей формулой:</w:t>
      </w:r>
    </w:p>
    <w:p w14:paraId="770D9F7D" w14:textId="77777777" w:rsidR="00403A93" w:rsidRPr="00A66DBE" w:rsidRDefault="00403A93" w:rsidP="00E65A8C">
      <w:pPr>
        <w:pStyle w:val="a6"/>
      </w:pPr>
    </w:p>
    <w:p w14:paraId="60AC7E9C" w14:textId="77777777" w:rsidR="00E65A8C" w:rsidRPr="00A66DBE" w:rsidRDefault="00E65A8C" w:rsidP="00E65A8C">
      <w:pPr>
        <w:pStyle w:val="a6"/>
      </w:pPr>
      <w:r w:rsidRPr="00A66DBE">
        <w:rPr>
          <w:lang w:val="en-US"/>
        </w:rPr>
        <w:t>V</w:t>
      </w:r>
      <w:r w:rsidRPr="00A66DBE">
        <w:rPr>
          <w:vertAlign w:val="subscript"/>
        </w:rPr>
        <w:t>ОЗУ</w:t>
      </w:r>
      <w:r w:rsidRPr="00A66DBE">
        <w:t xml:space="preserve"> = </w:t>
      </w:r>
      <w:r w:rsidRPr="00A66DBE">
        <w:rPr>
          <w:lang w:val="en-US"/>
        </w:rPr>
        <w:t>V</w:t>
      </w:r>
      <w:r w:rsidRPr="00A66DBE">
        <w:rPr>
          <w:vertAlign w:val="subscript"/>
        </w:rPr>
        <w:t>ОС</w:t>
      </w:r>
      <w:r w:rsidRPr="00A66DBE">
        <w:t xml:space="preserve"> + V</w:t>
      </w:r>
      <w:r w:rsidRPr="00A66DBE">
        <w:rPr>
          <w:vertAlign w:val="subscript"/>
        </w:rPr>
        <w:t>ПР</w:t>
      </w:r>
      <w:r w:rsidRPr="00A66DBE">
        <w:t xml:space="preserve"> +</w:t>
      </w:r>
      <w:r>
        <w:t xml:space="preserve"> </w:t>
      </w:r>
      <w:r w:rsidRPr="00875E4E">
        <w:t>[</w:t>
      </w:r>
      <w:r w:rsidRPr="00A66DBE">
        <w:rPr>
          <w:lang w:val="en-US"/>
        </w:rPr>
        <w:t>V</w:t>
      </w:r>
      <w:r w:rsidRPr="00A66DBE">
        <w:rPr>
          <w:vertAlign w:val="subscript"/>
        </w:rPr>
        <w:t>СПО</w:t>
      </w:r>
      <w:r w:rsidRPr="00875E4E">
        <w:t xml:space="preserve">] </w:t>
      </w:r>
      <w:r w:rsidRPr="00A66DBE">
        <w:t xml:space="preserve">+ </w:t>
      </w:r>
      <w:r w:rsidRPr="00875E4E">
        <w:t>[</w:t>
      </w:r>
      <w:r w:rsidRPr="00A66DBE">
        <w:t>V</w:t>
      </w:r>
      <w:r w:rsidRPr="00A66DBE">
        <w:rPr>
          <w:vertAlign w:val="subscript"/>
        </w:rPr>
        <w:t>БД</w:t>
      </w:r>
      <w:r w:rsidRPr="00875E4E">
        <w:t>]</w:t>
      </w:r>
      <w:r w:rsidRPr="00A66DBE">
        <w:t>,</w:t>
      </w:r>
      <w:r w:rsidR="00950494">
        <w:rPr>
          <w:rStyle w:val="FootnoteReference"/>
        </w:rPr>
        <w:footnoteReference w:id="9"/>
      </w:r>
    </w:p>
    <w:p w14:paraId="54821EC8" w14:textId="77777777" w:rsidR="00403A93" w:rsidRDefault="00403A93" w:rsidP="00E65A8C">
      <w:pPr>
        <w:pStyle w:val="a6"/>
        <w:ind w:firstLine="0"/>
      </w:pPr>
    </w:p>
    <w:p w14:paraId="1EE3BF04" w14:textId="77777777" w:rsidR="00E65A8C" w:rsidRPr="00E65A8C" w:rsidRDefault="00E65A8C" w:rsidP="00E65A8C">
      <w:pPr>
        <w:pStyle w:val="a6"/>
        <w:ind w:firstLine="0"/>
      </w:pPr>
      <w:r w:rsidRPr="00A66DBE">
        <w:t xml:space="preserve">где </w:t>
      </w:r>
      <w:r w:rsidRPr="00E65A8C">
        <w:t>V</w:t>
      </w:r>
      <w:r w:rsidRPr="00E65A8C">
        <w:rPr>
          <w:vertAlign w:val="subscript"/>
        </w:rPr>
        <w:t>ОС</w:t>
      </w:r>
      <w:r w:rsidRPr="00E65A8C">
        <w:t xml:space="preserve"> – ОЗУ, занимаемое операционной системой (</w:t>
      </w:r>
      <w:r w:rsidR="004A6782" w:rsidRPr="004A6782">
        <w:t xml:space="preserve">2 </w:t>
      </w:r>
      <w:r w:rsidR="004A6782">
        <w:t>Гб</w:t>
      </w:r>
      <w:r w:rsidRPr="00E65A8C">
        <w:t>);</w:t>
      </w:r>
    </w:p>
    <w:p w14:paraId="2223C68F" w14:textId="77777777" w:rsidR="00E65A8C" w:rsidRPr="00E65A8C" w:rsidRDefault="00E65A8C" w:rsidP="00E65A8C">
      <w:pPr>
        <w:pStyle w:val="a6"/>
      </w:pPr>
      <w:r w:rsidRPr="00E65A8C">
        <w:t>V</w:t>
      </w:r>
      <w:r w:rsidRPr="00E65A8C">
        <w:rPr>
          <w:vertAlign w:val="subscript"/>
        </w:rPr>
        <w:t>ПР</w:t>
      </w:r>
      <w:r w:rsidRPr="00E65A8C">
        <w:t xml:space="preserve"> – ОЗУ, которое займет само приложение (не превысит 8 Мб);</w:t>
      </w:r>
    </w:p>
    <w:p w14:paraId="51852813" w14:textId="77777777" w:rsidR="00E65A8C" w:rsidRPr="00E65A8C" w:rsidRDefault="00E65A8C" w:rsidP="00E65A8C">
      <w:pPr>
        <w:pStyle w:val="a6"/>
      </w:pPr>
      <w:r w:rsidRPr="00E65A8C">
        <w:t>V</w:t>
      </w:r>
      <w:r w:rsidRPr="00E65A8C">
        <w:rPr>
          <w:vertAlign w:val="subscript"/>
        </w:rPr>
        <w:t>СПО</w:t>
      </w:r>
      <w:r w:rsidRPr="00E65A8C">
        <w:t xml:space="preserve"> – ОЗУ, занимаемое СУБД и другим сопутствующим ПО (оценим его сверху значением в 128 Мб);</w:t>
      </w:r>
    </w:p>
    <w:p w14:paraId="7C5F4FB8" w14:textId="77777777" w:rsidR="00E65A8C" w:rsidRPr="00E65A8C" w:rsidRDefault="00E65A8C" w:rsidP="00E65A8C">
      <w:pPr>
        <w:pStyle w:val="a6"/>
      </w:pPr>
      <w:r w:rsidRPr="00E65A8C">
        <w:t>V</w:t>
      </w:r>
      <w:r w:rsidRPr="00E65A8C">
        <w:rPr>
          <w:vertAlign w:val="subscript"/>
        </w:rPr>
        <w:t>БД</w:t>
      </w:r>
      <w:r w:rsidRPr="00E65A8C">
        <w:t xml:space="preserve"> – объем данных из базы, который может быть одновременно загружен в оперативную память (дадим ему оценку сверху в 10 Мб).</w:t>
      </w:r>
    </w:p>
    <w:p w14:paraId="6F82387B" w14:textId="77777777" w:rsidR="00E65A8C" w:rsidRDefault="00E65A8C" w:rsidP="00E65A8C">
      <w:pPr>
        <w:pStyle w:val="a6"/>
      </w:pPr>
      <w:r w:rsidRPr="00E65A8C">
        <w:t>Суммарные объемы ОЗУ составит:</w:t>
      </w:r>
    </w:p>
    <w:p w14:paraId="71BDC396" w14:textId="77777777" w:rsidR="00403A93" w:rsidRPr="00E65A8C" w:rsidRDefault="00403A93" w:rsidP="00E65A8C">
      <w:pPr>
        <w:pStyle w:val="a6"/>
      </w:pPr>
    </w:p>
    <w:p w14:paraId="180549E8" w14:textId="77777777" w:rsidR="00E65A8C" w:rsidRPr="00E65A8C" w:rsidRDefault="00E65A8C" w:rsidP="00E65A8C">
      <w:pPr>
        <w:pStyle w:val="a6"/>
      </w:pPr>
      <w:r w:rsidRPr="00E65A8C">
        <w:t>V</w:t>
      </w:r>
      <w:r w:rsidRPr="00E65A8C">
        <w:rPr>
          <w:vertAlign w:val="subscript"/>
        </w:rPr>
        <w:t>ОЗУ</w:t>
      </w:r>
      <w:r w:rsidRPr="00E65A8C">
        <w:t xml:space="preserve"> = </w:t>
      </w:r>
      <w:r w:rsidR="004A6782" w:rsidRPr="004A6782">
        <w:t xml:space="preserve">2 </w:t>
      </w:r>
      <w:r w:rsidR="004A6782">
        <w:t>Гб</w:t>
      </w:r>
      <w:r w:rsidR="004A6782" w:rsidRPr="00E65A8C">
        <w:t xml:space="preserve"> </w:t>
      </w:r>
      <w:r w:rsidRPr="00E65A8C">
        <w:t xml:space="preserve">+ 8 Мб + 128 Мб + 20 Мб </w:t>
      </w:r>
      <w:r w:rsidR="004A6782">
        <w:sym w:font="Symbol" w:char="F0BB"/>
      </w:r>
      <w:r w:rsidRPr="00E65A8C">
        <w:t xml:space="preserve"> </w:t>
      </w:r>
      <w:r w:rsidR="004A6782">
        <w:t>2,15</w:t>
      </w:r>
      <w:r w:rsidRPr="00E65A8C">
        <w:t xml:space="preserve"> </w:t>
      </w:r>
      <w:r w:rsidR="004A6782">
        <w:t>Г</w:t>
      </w:r>
      <w:r w:rsidRPr="00E65A8C">
        <w:t>б.</w:t>
      </w:r>
    </w:p>
    <w:p w14:paraId="1DF0F8DD" w14:textId="77777777" w:rsidR="00403A93" w:rsidRDefault="00403A93" w:rsidP="00E65A8C">
      <w:pPr>
        <w:pStyle w:val="a6"/>
      </w:pPr>
    </w:p>
    <w:p w14:paraId="4087F6E0" w14:textId="77777777" w:rsidR="00E65A8C" w:rsidRPr="00E65A8C" w:rsidRDefault="00E65A8C" w:rsidP="00E65A8C">
      <w:pPr>
        <w:pStyle w:val="a6"/>
      </w:pPr>
      <w:r w:rsidRPr="00E65A8C">
        <w:t xml:space="preserve">Таким образом, </w:t>
      </w:r>
      <w:r w:rsidR="004A6782">
        <w:t>2 Гб</w:t>
      </w:r>
      <w:r w:rsidRPr="00E65A8C">
        <w:t xml:space="preserve"> оперативной памяти можно счесть минимально необходимым для функционирования системы.</w:t>
      </w:r>
    </w:p>
    <w:p w14:paraId="3B16B8E1" w14:textId="77777777" w:rsidR="005B04EF" w:rsidRDefault="005B04EF" w:rsidP="009D2184">
      <w:pPr>
        <w:pStyle w:val="a4"/>
        <w:rPr>
          <w:lang w:val="ru-RU"/>
        </w:rPr>
      </w:pPr>
      <w:bookmarkStart w:id="70" w:name="_Toc525629000"/>
      <w:bookmarkStart w:id="71" w:name="_Toc81938031"/>
      <w:r w:rsidRPr="00306ED0">
        <w:rPr>
          <w:lang w:val="ru-RU"/>
        </w:rPr>
        <w:t>Минимальные требования, предъявляемые к системе</w:t>
      </w:r>
      <w:bookmarkEnd w:id="70"/>
      <w:bookmarkEnd w:id="71"/>
    </w:p>
    <w:p w14:paraId="71BF70D8" w14:textId="77777777" w:rsidR="0039294C" w:rsidRPr="003E2DFC" w:rsidRDefault="0039294C" w:rsidP="0039294C">
      <w:pPr>
        <w:pStyle w:val="a6"/>
      </w:pPr>
      <w:r w:rsidRPr="003E2DFC">
        <w:t xml:space="preserve">Для </w:t>
      </w:r>
      <w:r>
        <w:t xml:space="preserve">корректного </w:t>
      </w:r>
      <w:r w:rsidRPr="003E2DFC">
        <w:t>функционирования системы необходимо:</w:t>
      </w:r>
    </w:p>
    <w:p w14:paraId="5858F7E4" w14:textId="77777777" w:rsidR="0039294C" w:rsidRPr="00FE1F7F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>
        <w:rPr>
          <w:szCs w:val="28"/>
        </w:rPr>
        <w:t xml:space="preserve">тип ЭВМ: </w:t>
      </w:r>
      <w:r w:rsidRPr="00FE1F7F">
        <w:rPr>
          <w:szCs w:val="28"/>
          <w:lang w:val="en-US"/>
        </w:rPr>
        <w:t>x86-64</w:t>
      </w:r>
      <w:r w:rsidRPr="00FE1F7F">
        <w:rPr>
          <w:szCs w:val="28"/>
        </w:rPr>
        <w:t xml:space="preserve"> совместимый</w:t>
      </w:r>
      <w:r w:rsidRPr="00FE1F7F">
        <w:t>;</w:t>
      </w:r>
    </w:p>
    <w:p w14:paraId="682AD58B" w14:textId="77777777" w:rsidR="0039294C" w:rsidRPr="00FE1F7F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>
        <w:t xml:space="preserve">объем ОЗУ – </w:t>
      </w:r>
      <w:r w:rsidRPr="00FE1F7F">
        <w:t xml:space="preserve">не менее </w:t>
      </w:r>
      <w:r w:rsidR="004A6782">
        <w:t>2 Г</w:t>
      </w:r>
      <w:r w:rsidRPr="00FE1F7F">
        <w:t>б;</w:t>
      </w:r>
    </w:p>
    <w:p w14:paraId="4E4F2F07" w14:textId="77777777" w:rsidR="0039294C" w:rsidRPr="00FE1F7F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>
        <w:t>объем</w:t>
      </w:r>
      <w:r w:rsidRPr="00FE1F7F">
        <w:t xml:space="preserve"> </w:t>
      </w:r>
      <w:r>
        <w:t xml:space="preserve">свободного дискового пространства – </w:t>
      </w:r>
      <w:r w:rsidRPr="00FE1F7F">
        <w:t xml:space="preserve">не менее </w:t>
      </w:r>
      <w:r w:rsidR="004A6782">
        <w:t>30</w:t>
      </w:r>
      <w:r w:rsidRPr="00FE1F7F">
        <w:t xml:space="preserve"> Гб;</w:t>
      </w:r>
    </w:p>
    <w:p w14:paraId="4ECC1135" w14:textId="77777777" w:rsidR="0039294C" w:rsidRPr="00FE1F7F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 w:rsidRPr="00FE1F7F">
        <w:lastRenderedPageBreak/>
        <w:t>клавиатура или иное устройство ввода;</w:t>
      </w:r>
    </w:p>
    <w:p w14:paraId="05BD0D27" w14:textId="77777777" w:rsidR="0039294C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 w:rsidRPr="00FE1F7F">
        <w:t>мышь или иное манипулирующее устройство.</w:t>
      </w:r>
    </w:p>
    <w:p w14:paraId="40AE3E0D" w14:textId="77777777" w:rsidR="00403A93" w:rsidRPr="00403A93" w:rsidRDefault="00403A93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10"/>
        <w:rPr>
          <w:rStyle w:val="aff3"/>
          <w:color w:val="FF0000"/>
          <w:lang w:val="en-US"/>
        </w:rPr>
      </w:pPr>
      <w:r w:rsidRPr="00403A93">
        <w:rPr>
          <w:rStyle w:val="aff3"/>
          <w:color w:val="FF0000"/>
        </w:rPr>
        <w:t>браузер</w:t>
      </w:r>
      <w:r w:rsidRPr="00403A93">
        <w:rPr>
          <w:rStyle w:val="aff3"/>
          <w:color w:val="FF0000"/>
          <w:lang w:val="en-US"/>
        </w:rPr>
        <w:t xml:space="preserve"> Internet Explorer 9 </w:t>
      </w:r>
      <w:r w:rsidRPr="00403A93">
        <w:rPr>
          <w:rStyle w:val="aff3"/>
          <w:color w:val="FF0000"/>
        </w:rPr>
        <w:t>и</w:t>
      </w:r>
      <w:r w:rsidRPr="00403A93">
        <w:rPr>
          <w:rStyle w:val="aff3"/>
          <w:color w:val="FF0000"/>
          <w:lang w:val="en-US"/>
        </w:rPr>
        <w:t xml:space="preserve"> </w:t>
      </w:r>
      <w:r w:rsidRPr="00403A93">
        <w:rPr>
          <w:rStyle w:val="aff3"/>
          <w:color w:val="FF0000"/>
        </w:rPr>
        <w:t>выше</w:t>
      </w:r>
      <w:r w:rsidRPr="00403A93">
        <w:rPr>
          <w:rStyle w:val="aff3"/>
          <w:color w:val="FF0000"/>
          <w:lang w:val="en-US"/>
        </w:rPr>
        <w:t>;</w:t>
      </w:r>
    </w:p>
    <w:p w14:paraId="778F4AFE" w14:textId="77777777" w:rsidR="00403A93" w:rsidRPr="00403A93" w:rsidRDefault="00403A93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10"/>
        <w:rPr>
          <w:rStyle w:val="aff3"/>
          <w:color w:val="FF0000"/>
        </w:rPr>
      </w:pPr>
      <w:proofErr w:type="spellStart"/>
      <w:r w:rsidRPr="00403A93">
        <w:rPr>
          <w:rStyle w:val="aff3"/>
          <w:color w:val="FF0000"/>
        </w:rPr>
        <w:t>Qt</w:t>
      </w:r>
      <w:proofErr w:type="spellEnd"/>
      <w:r w:rsidRPr="00403A93">
        <w:rPr>
          <w:rStyle w:val="aff3"/>
          <w:color w:val="FF0000"/>
        </w:rPr>
        <w:t xml:space="preserve"> </w:t>
      </w:r>
      <w:proofErr w:type="spellStart"/>
      <w:r w:rsidRPr="00403A93">
        <w:rPr>
          <w:rStyle w:val="aff3"/>
          <w:color w:val="FF0000"/>
        </w:rPr>
        <w:t>framework</w:t>
      </w:r>
      <w:proofErr w:type="spellEnd"/>
      <w:r w:rsidRPr="00403A93">
        <w:rPr>
          <w:rStyle w:val="aff3"/>
          <w:color w:val="FF0000"/>
        </w:rPr>
        <w:t xml:space="preserve"> 5.11 и выше.</w:t>
      </w:r>
    </w:p>
    <w:p w14:paraId="4F3CDD0C" w14:textId="77777777" w:rsidR="005B04EF" w:rsidRDefault="00B8713F" w:rsidP="002136E9">
      <w:pPr>
        <w:pStyle w:val="af3"/>
      </w:pPr>
      <w:r>
        <w:br w:type="page"/>
      </w:r>
      <w:bookmarkStart w:id="72" w:name="_Toc81938032"/>
      <w:r w:rsidR="00A21EBC" w:rsidRPr="003E5B55">
        <w:lastRenderedPageBreak/>
        <w:t>ЗАКЛЮЧЕНИЕ</w:t>
      </w:r>
      <w:bookmarkEnd w:id="72"/>
    </w:p>
    <w:p w14:paraId="6CF8E90D" w14:textId="77777777" w:rsidR="00B62E6E" w:rsidRPr="00B8713F" w:rsidRDefault="00C34415" w:rsidP="00B62E6E">
      <w:pPr>
        <w:pStyle w:val="a6"/>
      </w:pPr>
      <w:r>
        <w:t>Во время лабораторного практикума была разработана автоматизированная система …, позволяющая ….</w:t>
      </w:r>
    </w:p>
    <w:p w14:paraId="241193CE" w14:textId="77777777" w:rsidR="00B8713F" w:rsidRPr="00C34415" w:rsidRDefault="00B62E6E" w:rsidP="00B8713F">
      <w:pPr>
        <w:pStyle w:val="a6"/>
        <w:rPr>
          <w:color w:val="FF0000"/>
        </w:rPr>
      </w:pPr>
      <w:r w:rsidRPr="00C34415">
        <w:rPr>
          <w:color w:val="FF0000"/>
        </w:rPr>
        <w:t>В заключении должны быть отражены основные результаты работы, желательно сделать это с привязкой к разделам отчета, например:</w:t>
      </w:r>
    </w:p>
    <w:p w14:paraId="516017E2" w14:textId="77777777" w:rsidR="00B62E6E" w:rsidRPr="00B8713F" w:rsidRDefault="00B62E6E" w:rsidP="00B8713F">
      <w:pPr>
        <w:pStyle w:val="a6"/>
      </w:pPr>
      <w:r>
        <w:t xml:space="preserve">В первом разделе </w:t>
      </w:r>
      <w:r w:rsidR="009D120A">
        <w:t>приведены</w:t>
      </w:r>
      <w:r>
        <w:t xml:space="preserve"> основные понятия предметной области, исследованы характеристики систем-аналогов, на основании этого выполнена объектная декомпозиция, отраженная в диаграмме объектов.</w:t>
      </w:r>
      <w:r w:rsidR="004B3016">
        <w:t xml:space="preserve">  Также сформулирована постановка задачи.</w:t>
      </w:r>
    </w:p>
    <w:p w14:paraId="6E810EF8" w14:textId="77777777" w:rsidR="007C6223" w:rsidRDefault="007C6223" w:rsidP="007C6223">
      <w:pPr>
        <w:pStyle w:val="af4"/>
      </w:pPr>
      <w:r>
        <w:t>Во втором разделе …</w:t>
      </w:r>
    </w:p>
    <w:p w14:paraId="68282013" w14:textId="77777777" w:rsidR="007C6223" w:rsidRDefault="007C6223" w:rsidP="007C6223">
      <w:pPr>
        <w:pStyle w:val="af4"/>
      </w:pPr>
      <w:r>
        <w:t>В третьем разделе …</w:t>
      </w:r>
    </w:p>
    <w:p w14:paraId="66636CF7" w14:textId="77777777" w:rsidR="007C6223" w:rsidRDefault="007C6223" w:rsidP="007C6223">
      <w:pPr>
        <w:pStyle w:val="af4"/>
      </w:pPr>
      <w:r>
        <w:t>Разработанная система может использоваться …</w:t>
      </w:r>
    </w:p>
    <w:p w14:paraId="0F58276F" w14:textId="77777777" w:rsidR="005B04EF" w:rsidRPr="007C6223" w:rsidRDefault="00B8713F" w:rsidP="007C6223">
      <w:pPr>
        <w:pStyle w:val="af3"/>
      </w:pPr>
      <w:r>
        <w:br w:type="page"/>
      </w:r>
      <w:bookmarkStart w:id="73" w:name="_Toc81938033"/>
      <w:r w:rsidR="00A21EBC" w:rsidRPr="007C6223">
        <w:lastRenderedPageBreak/>
        <w:t>СПИСОК ИСПОЛЬЗОВАННЫХ ИСТОЧНИКОВ</w:t>
      </w:r>
      <w:bookmarkEnd w:id="73"/>
    </w:p>
    <w:p w14:paraId="43ED8FC9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Книги</w:t>
      </w:r>
    </w:p>
    <w:p w14:paraId="0BB1F048" w14:textId="77777777" w:rsidR="00950494" w:rsidRPr="007C6223" w:rsidRDefault="00950494" w:rsidP="00950494">
      <w:pPr>
        <w:pStyle w:val="a1"/>
        <w:numPr>
          <w:ilvl w:val="0"/>
          <w:numId w:val="0"/>
        </w:numPr>
        <w:ind w:left="1134"/>
        <w:rPr>
          <w:i/>
        </w:rPr>
      </w:pPr>
      <w:r w:rsidRPr="007C6223">
        <w:rPr>
          <w:i/>
        </w:rPr>
        <w:t>Целиком</w:t>
      </w:r>
    </w:p>
    <w:p w14:paraId="445BC0F7" w14:textId="77777777" w:rsidR="00950494" w:rsidRPr="007C6223" w:rsidRDefault="00950494" w:rsidP="007C6223">
      <w:pPr>
        <w:pStyle w:val="11"/>
        <w:ind w:left="0" w:firstLine="709"/>
      </w:pPr>
      <w:r w:rsidRPr="007C6223">
        <w:t xml:space="preserve">Буч Г., </w:t>
      </w:r>
      <w:proofErr w:type="spellStart"/>
      <w:r w:rsidRPr="007C6223">
        <w:t>Рамбо</w:t>
      </w:r>
      <w:proofErr w:type="spellEnd"/>
      <w:r w:rsidRPr="007C6223">
        <w:t> Д., Якобсон А. Язык UML. Руководство пользователя. Изд. 2-е. М.: ДМК Пресс, 2006. 546 с.</w:t>
      </w:r>
    </w:p>
    <w:p w14:paraId="0F069029" w14:textId="77777777" w:rsidR="00950494" w:rsidRPr="007C6223" w:rsidRDefault="00950494" w:rsidP="00950494">
      <w:pPr>
        <w:pStyle w:val="a1"/>
        <w:numPr>
          <w:ilvl w:val="0"/>
          <w:numId w:val="0"/>
        </w:numPr>
        <w:ind w:left="1134"/>
        <w:rPr>
          <w:i/>
        </w:rPr>
      </w:pPr>
      <w:r w:rsidRPr="007C6223">
        <w:rPr>
          <w:i/>
        </w:rPr>
        <w:t>Если нужно указать номера конкретных страниц</w:t>
      </w:r>
    </w:p>
    <w:p w14:paraId="09D532DD" w14:textId="77777777" w:rsidR="00950494" w:rsidRDefault="00950494" w:rsidP="007C6223">
      <w:pPr>
        <w:pStyle w:val="11"/>
        <w:ind w:left="0" w:firstLine="709"/>
      </w:pPr>
      <w:r w:rsidRPr="00373896">
        <w:t xml:space="preserve">Буч Г., </w:t>
      </w:r>
      <w:proofErr w:type="spellStart"/>
      <w:r w:rsidRPr="00373896">
        <w:t>Рамбо</w:t>
      </w:r>
      <w:proofErr w:type="spellEnd"/>
      <w:r w:rsidRPr="00373896">
        <w:t> Д., Якобсон</w:t>
      </w:r>
      <w:r>
        <w:t> А.</w:t>
      </w:r>
      <w:r w:rsidRPr="00373896">
        <w:t xml:space="preserve"> Язык UML. Руководство пользователя. Изд. 2-е. М.: ДМК Пресс, 2006. С. 21.</w:t>
      </w:r>
    </w:p>
    <w:p w14:paraId="530D0414" w14:textId="77777777" w:rsidR="00950494" w:rsidRPr="007C6223" w:rsidRDefault="00950494" w:rsidP="00950494">
      <w:pPr>
        <w:pStyle w:val="a1"/>
        <w:numPr>
          <w:ilvl w:val="0"/>
          <w:numId w:val="0"/>
        </w:numPr>
        <w:ind w:left="1134"/>
        <w:rPr>
          <w:i/>
        </w:rPr>
      </w:pPr>
      <w:r w:rsidRPr="007C6223">
        <w:rPr>
          <w:i/>
        </w:rPr>
        <w:t>Если повторная ссылка на тот же документ</w:t>
      </w:r>
    </w:p>
    <w:p w14:paraId="35624B28" w14:textId="77777777" w:rsidR="00950494" w:rsidRPr="00373896" w:rsidRDefault="00950494" w:rsidP="007C6223">
      <w:pPr>
        <w:pStyle w:val="11"/>
        <w:ind w:left="0" w:firstLine="709"/>
      </w:pPr>
      <w:r>
        <w:t xml:space="preserve">Буч Г., </w:t>
      </w:r>
      <w:proofErr w:type="spellStart"/>
      <w:r>
        <w:t>Рамбо</w:t>
      </w:r>
      <w:proofErr w:type="spellEnd"/>
      <w:r>
        <w:t xml:space="preserve"> Д., </w:t>
      </w:r>
      <w:r w:rsidRPr="00373896">
        <w:t>Якобсон</w:t>
      </w:r>
      <w:r>
        <w:t> А.</w:t>
      </w:r>
      <w:r w:rsidRPr="00373896">
        <w:t xml:space="preserve"> Язык UML … С. 31.</w:t>
      </w:r>
    </w:p>
    <w:p w14:paraId="16EA19D9" w14:textId="77777777" w:rsidR="00950494" w:rsidRPr="007C6223" w:rsidRDefault="00950494" w:rsidP="00950494">
      <w:pPr>
        <w:pStyle w:val="a1"/>
        <w:numPr>
          <w:ilvl w:val="0"/>
          <w:numId w:val="0"/>
        </w:numPr>
        <w:ind w:left="1134"/>
        <w:rPr>
          <w:i/>
        </w:rPr>
      </w:pPr>
      <w:r w:rsidRPr="007C6223">
        <w:rPr>
          <w:i/>
        </w:rPr>
        <w:t>Если больше 3 авторов</w:t>
      </w:r>
    </w:p>
    <w:p w14:paraId="2DEE44EB" w14:textId="77777777" w:rsidR="00950494" w:rsidRDefault="00950494" w:rsidP="007C6223">
      <w:pPr>
        <w:pStyle w:val="11"/>
        <w:ind w:left="0" w:firstLine="709"/>
      </w:pPr>
      <w:r w:rsidRPr="00896984">
        <w:t>Нестационарная аэродинамика баллистического полета</w:t>
      </w:r>
      <w:r>
        <w:t xml:space="preserve">/ </w:t>
      </w:r>
      <w:proofErr w:type="spellStart"/>
      <w:r>
        <w:t>Липницкий</w:t>
      </w:r>
      <w:proofErr w:type="spellEnd"/>
      <w:r>
        <w:t> </w:t>
      </w:r>
      <w:r w:rsidRPr="00896984">
        <w:t>Ю.М. и [др.]</w:t>
      </w:r>
      <w:r>
        <w:t xml:space="preserve">. М.: </w:t>
      </w:r>
      <w:proofErr w:type="spellStart"/>
      <w:r>
        <w:t>Физматлит</w:t>
      </w:r>
      <w:proofErr w:type="spellEnd"/>
      <w:r>
        <w:t>, 2003. 176 с.</w:t>
      </w:r>
    </w:p>
    <w:p w14:paraId="28D6AFDB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Журналы</w:t>
      </w:r>
    </w:p>
    <w:p w14:paraId="4F253F25" w14:textId="77777777" w:rsidR="00950494" w:rsidRPr="001F5F02" w:rsidRDefault="00950494" w:rsidP="007C6223">
      <w:pPr>
        <w:pStyle w:val="11"/>
        <w:ind w:left="0" w:firstLine="709"/>
      </w:pPr>
      <w:r>
        <w:t xml:space="preserve">Зеленко Л.С., </w:t>
      </w:r>
      <w:proofErr w:type="spellStart"/>
      <w:r w:rsidRPr="001F5F02">
        <w:t>Шумская</w:t>
      </w:r>
      <w:proofErr w:type="spellEnd"/>
      <w:r w:rsidRPr="001F5F02">
        <w:t xml:space="preserve"> Е.А. Комплекс программ для работы с учебным контентом в дистанционных обучающих системах</w:t>
      </w:r>
      <w:r>
        <w:t>//</w:t>
      </w:r>
      <w:r w:rsidRPr="001F5F02">
        <w:t xml:space="preserve"> </w:t>
      </w:r>
      <w:r>
        <w:t>Известия СНЦ РАН. 2015. №2 (5). Т. 17. С. 992-1003.</w:t>
      </w:r>
    </w:p>
    <w:p w14:paraId="62F45F6E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Руководящие материалы и ГОСТы</w:t>
      </w:r>
    </w:p>
    <w:p w14:paraId="53FDFBDE" w14:textId="77777777" w:rsidR="00950494" w:rsidRDefault="00950494" w:rsidP="007C6223">
      <w:pPr>
        <w:pStyle w:val="11"/>
        <w:ind w:left="0" w:firstLine="709"/>
      </w:pPr>
      <w:r w:rsidRPr="00373896">
        <w:rPr>
          <w:lang w:eastAsia="ar-SA"/>
        </w:rPr>
        <w:t xml:space="preserve">РД 34.20.571. Методические указания по расчету показателей готовности к </w:t>
      </w:r>
      <w:r w:rsidRPr="00373896">
        <w:t>работе</w:t>
      </w:r>
      <w:r w:rsidRPr="00373896">
        <w:rPr>
          <w:lang w:eastAsia="ar-SA"/>
        </w:rPr>
        <w:t xml:space="preserve"> электростанции и энергосистем. </w:t>
      </w:r>
      <w:proofErr w:type="spellStart"/>
      <w:r w:rsidRPr="00373896">
        <w:rPr>
          <w:lang w:eastAsia="ar-SA"/>
        </w:rPr>
        <w:t>Введ</w:t>
      </w:r>
      <w:proofErr w:type="spellEnd"/>
      <w:r w:rsidRPr="00373896">
        <w:rPr>
          <w:lang w:eastAsia="ar-SA"/>
        </w:rPr>
        <w:t>. 1976</w:t>
      </w:r>
      <w:r>
        <w:rPr>
          <w:lang w:eastAsia="ar-SA"/>
        </w:rPr>
        <w:t>-</w:t>
      </w:r>
      <w:r w:rsidRPr="00373896">
        <w:rPr>
          <w:lang w:eastAsia="ar-SA"/>
        </w:rPr>
        <w:t>10</w:t>
      </w:r>
      <w:r>
        <w:rPr>
          <w:lang w:eastAsia="ar-SA"/>
        </w:rPr>
        <w:t>-</w:t>
      </w:r>
      <w:r w:rsidRPr="00373896">
        <w:rPr>
          <w:lang w:eastAsia="ar-SA"/>
        </w:rPr>
        <w:t>22. М., 1976. 25 с.</w:t>
      </w:r>
    </w:p>
    <w:p w14:paraId="51B4459F" w14:textId="77777777" w:rsidR="00950494" w:rsidRPr="00373896" w:rsidRDefault="00950494" w:rsidP="007C6223">
      <w:pPr>
        <w:pStyle w:val="11"/>
        <w:ind w:left="0" w:firstLine="709"/>
        <w:rPr>
          <w:lang w:eastAsia="ar-SA"/>
        </w:rPr>
      </w:pPr>
      <w:r>
        <w:rPr>
          <w:lang w:eastAsia="ar-SA"/>
        </w:rPr>
        <w:t xml:space="preserve">ГОСТ Р 7.0.4-2006. Издания. Выходные сведения. Общие требования и правила оформления. М., 2006. </w:t>
      </w:r>
      <w:r w:rsidRPr="007C6223">
        <w:rPr>
          <w:lang w:eastAsia="ar-SA"/>
        </w:rPr>
        <w:t>II</w:t>
      </w:r>
      <w:r>
        <w:rPr>
          <w:lang w:eastAsia="ar-SA"/>
        </w:rPr>
        <w:t>.</w:t>
      </w:r>
      <w:r w:rsidRPr="00F13406">
        <w:rPr>
          <w:lang w:eastAsia="ar-SA"/>
        </w:rPr>
        <w:t xml:space="preserve"> </w:t>
      </w:r>
      <w:r>
        <w:rPr>
          <w:lang w:eastAsia="ar-SA"/>
        </w:rPr>
        <w:t xml:space="preserve">43 с. (Система стандартов по </w:t>
      </w:r>
      <w:proofErr w:type="spellStart"/>
      <w:r>
        <w:rPr>
          <w:lang w:eastAsia="ar-SA"/>
        </w:rPr>
        <w:t>информ</w:t>
      </w:r>
      <w:proofErr w:type="spellEnd"/>
      <w:r>
        <w:rPr>
          <w:lang w:eastAsia="ar-SA"/>
        </w:rPr>
        <w:t>., библ. и изд. делу).</w:t>
      </w:r>
    </w:p>
    <w:p w14:paraId="0BDFB3AA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Методические указания или учебные пособия</w:t>
      </w:r>
    </w:p>
    <w:p w14:paraId="1FFC3E80" w14:textId="77777777" w:rsidR="00950494" w:rsidRPr="00373896" w:rsidRDefault="00950494" w:rsidP="007C6223">
      <w:pPr>
        <w:pStyle w:val="11"/>
        <w:ind w:left="0" w:firstLine="709"/>
      </w:pPr>
      <w:r w:rsidRPr="00373896">
        <w:t>Зеленко Л.С. Методические указания к лабораторному практикуму по дисциплине «Програ</w:t>
      </w:r>
      <w:r>
        <w:t xml:space="preserve">ммная инженерия». Самара: СГАУ, </w:t>
      </w:r>
      <w:r w:rsidRPr="00373896">
        <w:t>2012. 67 с.</w:t>
      </w:r>
    </w:p>
    <w:p w14:paraId="2AF681C1" w14:textId="77777777" w:rsidR="007C6223" w:rsidRDefault="007C6223">
      <w:pPr>
        <w:spacing w:line="240" w:lineRule="auto"/>
        <w:rPr>
          <w:b/>
          <w:szCs w:val="28"/>
          <w:lang w:val="ru-RU"/>
        </w:rPr>
      </w:pPr>
      <w:r>
        <w:rPr>
          <w:b/>
          <w:szCs w:val="28"/>
        </w:rPr>
        <w:br w:type="page"/>
      </w:r>
    </w:p>
    <w:p w14:paraId="4DDC8701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lastRenderedPageBreak/>
        <w:t>Электронные ресурсы</w:t>
      </w:r>
    </w:p>
    <w:p w14:paraId="20340C8E" w14:textId="77777777" w:rsidR="00950494" w:rsidRPr="00373896" w:rsidRDefault="00950494" w:rsidP="007C6223">
      <w:pPr>
        <w:pStyle w:val="11"/>
        <w:ind w:left="0" w:firstLine="709"/>
      </w:pPr>
      <w:r w:rsidRPr="00373896">
        <w:t>Российская гидроэнергетика [Электронный ресурс] // </w:t>
      </w:r>
      <w:proofErr w:type="spellStart"/>
      <w:r w:rsidRPr="00373896">
        <w:t>Русгидро</w:t>
      </w:r>
      <w:proofErr w:type="spellEnd"/>
      <w:r w:rsidRPr="00373896">
        <w:t xml:space="preserve">: [сайт]. </w:t>
      </w:r>
      <w:r w:rsidRPr="007C6223">
        <w:t>URL</w:t>
      </w:r>
      <w:r w:rsidRPr="00373896">
        <w:t>:</w:t>
      </w:r>
      <w:r w:rsidRPr="007C6223">
        <w:t> </w:t>
      </w:r>
      <w:r w:rsidRPr="00373896">
        <w:t>http://www.rushydro.ru/industry/russianhydropower/ (дата обращения: 20.12.</w:t>
      </w:r>
      <w:r w:rsidR="00B74F6F">
        <w:t>2021</w:t>
      </w:r>
      <w:r w:rsidRPr="00373896">
        <w:t>).</w:t>
      </w:r>
    </w:p>
    <w:p w14:paraId="07D2593D" w14:textId="77777777" w:rsidR="00950494" w:rsidRPr="00373896" w:rsidRDefault="00950494" w:rsidP="007C6223">
      <w:pPr>
        <w:pStyle w:val="11"/>
        <w:ind w:left="0" w:firstLine="709"/>
      </w:pPr>
      <w:r w:rsidRPr="00373896">
        <w:t xml:space="preserve">Гидроэлектростанция (гидроэлектрическая станция, ГЭС) // Энциклопедический словарь юного техника М.: Издательство «Педагогика», 1987 [Электронный ресурс] // </w:t>
      </w:r>
      <w:proofErr w:type="spellStart"/>
      <w:r w:rsidRPr="00373896">
        <w:t>Библиотекарь.Ру</w:t>
      </w:r>
      <w:proofErr w:type="spellEnd"/>
      <w:r w:rsidRPr="00373896">
        <w:t>: электрон. библ. 2006</w:t>
      </w:r>
      <w:r>
        <w:t>-</w:t>
      </w:r>
      <w:r w:rsidR="00B74F6F">
        <w:t>2021</w:t>
      </w:r>
      <w:r w:rsidRPr="00373896">
        <w:t xml:space="preserve">. </w:t>
      </w:r>
      <w:r w:rsidRPr="007C6223">
        <w:t>URL</w:t>
      </w:r>
      <w:r w:rsidRPr="00373896">
        <w:t>:</w:t>
      </w:r>
      <w:r w:rsidRPr="007C6223">
        <w:t> http</w:t>
      </w:r>
      <w:r w:rsidRPr="00373896">
        <w:t>://</w:t>
      </w:r>
      <w:r w:rsidRPr="007C6223">
        <w:t>www</w:t>
      </w:r>
      <w:r w:rsidRPr="00373896">
        <w:t>.</w:t>
      </w:r>
      <w:r w:rsidRPr="007C6223">
        <w:t>bibliotekar</w:t>
      </w:r>
      <w:r w:rsidRPr="00373896">
        <w:t>.</w:t>
      </w:r>
      <w:r w:rsidRPr="007C6223">
        <w:t>ru</w:t>
      </w:r>
      <w:r w:rsidRPr="00373896">
        <w:t>/</w:t>
      </w:r>
      <w:r w:rsidRPr="007C6223">
        <w:t>enc</w:t>
      </w:r>
      <w:r w:rsidRPr="00373896">
        <w:t>-</w:t>
      </w:r>
      <w:r w:rsidRPr="007C6223">
        <w:t>Tehnika</w:t>
      </w:r>
      <w:r w:rsidRPr="00373896">
        <w:t>/58.</w:t>
      </w:r>
      <w:r w:rsidRPr="007C6223">
        <w:t>htm</w:t>
      </w:r>
      <w:r w:rsidRPr="00373896">
        <w:t xml:space="preserve"> (дата обращения: 20.12.</w:t>
      </w:r>
      <w:r w:rsidR="00B74F6F">
        <w:t>2021</w:t>
      </w:r>
      <w:r w:rsidRPr="00373896">
        <w:t>).</w:t>
      </w:r>
    </w:p>
    <w:p w14:paraId="2BB62EBC" w14:textId="77777777" w:rsidR="00950494" w:rsidRPr="00373896" w:rsidRDefault="00950494" w:rsidP="007C6223">
      <w:pPr>
        <w:pStyle w:val="11"/>
        <w:ind w:left="0" w:firstLine="709"/>
      </w:pPr>
      <w:r w:rsidRPr="00373896">
        <w:t xml:space="preserve">Субботин А.С. Основы гидротехники [Электронный ресурс]. </w:t>
      </w:r>
      <w:r w:rsidRPr="007C6223">
        <w:t>URL</w:t>
      </w:r>
      <w:r w:rsidRPr="00373896">
        <w:t>:</w:t>
      </w:r>
      <w:r w:rsidRPr="007C6223">
        <w:t> </w:t>
      </w:r>
      <w:r w:rsidRPr="00373896">
        <w:t>http://www.cawater-info.net/bk/dam-safety/files/subbotin.pdf (дата обращения: 03.02.</w:t>
      </w:r>
      <w:r w:rsidR="00B74F6F">
        <w:t>2021</w:t>
      </w:r>
      <w:r w:rsidRPr="00373896">
        <w:t>).</w:t>
      </w:r>
    </w:p>
    <w:p w14:paraId="072BB745" w14:textId="77777777" w:rsidR="00950494" w:rsidRPr="00373896" w:rsidRDefault="00950494" w:rsidP="007C6223">
      <w:pPr>
        <w:pStyle w:val="11"/>
        <w:ind w:left="0" w:firstLine="709"/>
      </w:pPr>
      <w:r w:rsidRPr="00373896">
        <w:t>Филиальная структура компании [Электронный ресурс] // Системный оператор Единой энергетической системы: [сайт]. [2009</w:t>
      </w:r>
      <w:r>
        <w:t>-</w:t>
      </w:r>
      <w:r w:rsidR="00B74F6F">
        <w:t>2021</w:t>
      </w:r>
      <w:r w:rsidRPr="00373896">
        <w:t xml:space="preserve">]. </w:t>
      </w:r>
      <w:r w:rsidRPr="007C6223">
        <w:t>URL</w:t>
      </w:r>
      <w:r w:rsidRPr="00373896">
        <w:t>: http://so-ups.ru/index.php?id=about (дата обращения: 20.12.</w:t>
      </w:r>
      <w:r w:rsidR="00B74F6F">
        <w:t>2021</w:t>
      </w:r>
      <w:r w:rsidRPr="00373896">
        <w:t>).</w:t>
      </w:r>
    </w:p>
    <w:p w14:paraId="332284CB" w14:textId="77777777" w:rsidR="00950494" w:rsidRPr="00373896" w:rsidRDefault="00950494" w:rsidP="007C6223">
      <w:pPr>
        <w:pStyle w:val="11"/>
        <w:ind w:left="0" w:firstLine="709"/>
      </w:pPr>
      <w:r w:rsidRPr="00373896">
        <w:t>Автоматизированные системы управления технологическими процессами гидроэлектростанции [Электронный ресурс] // Микроника. Инжиниринговый центр: [сайт]. [1999</w:t>
      </w:r>
      <w:r>
        <w:t>-</w:t>
      </w:r>
      <w:r w:rsidRPr="00373896">
        <w:t xml:space="preserve">2016]. </w:t>
      </w:r>
      <w:r w:rsidRPr="007C6223">
        <w:t>URL</w:t>
      </w:r>
      <w:r w:rsidRPr="00373896">
        <w:t>:</w:t>
      </w:r>
      <w:r w:rsidRPr="007C6223">
        <w:t> http</w:t>
      </w:r>
      <w:r w:rsidRPr="00373896">
        <w:t>://</w:t>
      </w:r>
      <w:r w:rsidRPr="007C6223">
        <w:t>mikronika</w:t>
      </w:r>
      <w:r w:rsidRPr="00373896">
        <w:t>-</w:t>
      </w:r>
      <w:r w:rsidRPr="007C6223">
        <w:t>energo</w:t>
      </w:r>
      <w:r w:rsidRPr="00373896">
        <w:t>.</w:t>
      </w:r>
      <w:r w:rsidRPr="007C6223">
        <w:t>ru</w:t>
      </w:r>
      <w:r w:rsidRPr="00373896">
        <w:t>/</w:t>
      </w:r>
      <w:r w:rsidRPr="007C6223">
        <w:t>products</w:t>
      </w:r>
      <w:r w:rsidRPr="00373896">
        <w:t>/</w:t>
      </w:r>
      <w:r w:rsidRPr="007C6223">
        <w:t>asutp</w:t>
      </w:r>
      <w:r w:rsidRPr="00373896">
        <w:t>/</w:t>
      </w:r>
      <w:r w:rsidRPr="007C6223">
        <w:t>ges</w:t>
      </w:r>
      <w:r w:rsidRPr="00373896">
        <w:t>-</w:t>
      </w:r>
      <w:r w:rsidRPr="007C6223">
        <w:t>asu</w:t>
      </w:r>
      <w:r w:rsidRPr="00373896">
        <w:t>-</w:t>
      </w:r>
      <w:r w:rsidRPr="007C6223">
        <w:t>tp</w:t>
      </w:r>
      <w:r w:rsidRPr="00373896">
        <w:t>/ (дата обращения: 24.12.</w:t>
      </w:r>
      <w:r w:rsidR="00B74F6F">
        <w:t>2021</w:t>
      </w:r>
      <w:r w:rsidRPr="00373896">
        <w:t>).</w:t>
      </w:r>
    </w:p>
    <w:p w14:paraId="4E4D3876" w14:textId="77777777" w:rsidR="00950494" w:rsidRPr="00373896" w:rsidRDefault="00950494" w:rsidP="007C6223">
      <w:pPr>
        <w:pStyle w:val="11"/>
        <w:ind w:left="0" w:firstLine="709"/>
      </w:pPr>
      <w:r w:rsidRPr="00373896">
        <w:t xml:space="preserve">Автоматизированная система управления производственными процессами [Электронный ресурс] // </w:t>
      </w:r>
      <w:proofErr w:type="spellStart"/>
      <w:r w:rsidRPr="007C6223">
        <w:t>MEScontrol</w:t>
      </w:r>
      <w:proofErr w:type="spellEnd"/>
      <w:r w:rsidRPr="00373896">
        <w:t>: [сайт]. [2003</w:t>
      </w:r>
      <w:r>
        <w:t>-</w:t>
      </w:r>
      <w:r w:rsidRPr="00373896">
        <w:t>20</w:t>
      </w:r>
      <w:r w:rsidR="007C6223">
        <w:t>19</w:t>
      </w:r>
      <w:r w:rsidRPr="00373896">
        <w:t xml:space="preserve">]. </w:t>
      </w:r>
      <w:r w:rsidRPr="007C6223">
        <w:t>URL</w:t>
      </w:r>
      <w:r w:rsidRPr="00373896">
        <w:t>: http://mescontrol.ru/articles/systems (дата обращения: 02.04.</w:t>
      </w:r>
      <w:r w:rsidR="00B74F6F">
        <w:t>2021</w:t>
      </w:r>
      <w:r w:rsidRPr="00373896">
        <w:t>).</w:t>
      </w:r>
    </w:p>
    <w:p w14:paraId="037BE31C" w14:textId="77777777" w:rsidR="00950494" w:rsidRPr="00373896" w:rsidRDefault="00950494" w:rsidP="007C6223">
      <w:pPr>
        <w:pStyle w:val="11"/>
        <w:ind w:left="0" w:firstLine="709"/>
      </w:pPr>
      <w:r w:rsidRPr="00373896">
        <w:t>Пушников А.Ю. Введение в системы управления базами данных: учеб. пособие [Электронный ресурс]</w:t>
      </w:r>
      <w:r w:rsidRPr="007C6223">
        <w:t> </w:t>
      </w:r>
      <w:r w:rsidRPr="00373896">
        <w:t xml:space="preserve">// </w:t>
      </w:r>
      <w:proofErr w:type="spellStart"/>
      <w:r w:rsidRPr="007C6223">
        <w:t>CITForum</w:t>
      </w:r>
      <w:proofErr w:type="spellEnd"/>
      <w:r w:rsidRPr="007C6223">
        <w:t>: электрон. библиотека.</w:t>
      </w:r>
      <w:r>
        <w:t xml:space="preserve"> 1997-</w:t>
      </w:r>
      <w:r w:rsidR="00B74F6F">
        <w:t>2021</w:t>
      </w:r>
      <w:r w:rsidRPr="00373896">
        <w:t xml:space="preserve">. </w:t>
      </w:r>
      <w:r w:rsidRPr="007C6223">
        <w:t>URL</w:t>
      </w:r>
      <w:r w:rsidRPr="00373896">
        <w:t xml:space="preserve">: </w:t>
      </w:r>
      <w:r w:rsidRPr="007C6223">
        <w:t>https</w:t>
      </w:r>
      <w:r w:rsidRPr="00373896">
        <w:t>://</w:t>
      </w:r>
      <w:r w:rsidRPr="007C6223">
        <w:t>citforum</w:t>
      </w:r>
      <w:r w:rsidRPr="00373896">
        <w:t>.</w:t>
      </w:r>
      <w:r w:rsidRPr="007C6223">
        <w:t>ru</w:t>
      </w:r>
      <w:r w:rsidRPr="00373896">
        <w:t>/</w:t>
      </w:r>
      <w:r w:rsidRPr="007C6223">
        <w:t>database</w:t>
      </w:r>
      <w:r w:rsidRPr="00373896">
        <w:t>/</w:t>
      </w:r>
      <w:r w:rsidRPr="007C6223">
        <w:t>dblearn</w:t>
      </w:r>
      <w:r w:rsidRPr="00373896">
        <w:t xml:space="preserve">/ </w:t>
      </w:r>
      <w:r w:rsidRPr="007C6223">
        <w:t>dblearn</w:t>
      </w:r>
      <w:r w:rsidRPr="00373896">
        <w:t>06.</w:t>
      </w:r>
      <w:r w:rsidRPr="007C6223">
        <w:t>shtml</w:t>
      </w:r>
      <w:r w:rsidRPr="00373896">
        <w:t xml:space="preserve"> (дата обращения: 20.12.</w:t>
      </w:r>
      <w:r w:rsidR="00B74F6F">
        <w:t>2021</w:t>
      </w:r>
      <w:r w:rsidRPr="00373896">
        <w:t>).</w:t>
      </w:r>
    </w:p>
    <w:p w14:paraId="42C44D4A" w14:textId="77777777" w:rsidR="00950494" w:rsidRDefault="00950494" w:rsidP="007C6223">
      <w:pPr>
        <w:pStyle w:val="11"/>
        <w:ind w:left="0" w:firstLine="709"/>
      </w:pPr>
      <w:r>
        <w:t xml:space="preserve">Пользовательский интерфейс </w:t>
      </w:r>
      <w:r w:rsidRPr="00B35A3B">
        <w:t>[</w:t>
      </w:r>
      <w:r>
        <w:t>Электронный ресурс</w:t>
      </w:r>
      <w:r w:rsidRPr="00B35A3B">
        <w:t>]</w:t>
      </w:r>
      <w:r w:rsidRPr="006C177B">
        <w:t xml:space="preserve"> </w:t>
      </w:r>
      <w:r w:rsidRPr="00373896">
        <w:t>//</w:t>
      </w:r>
      <w:r>
        <w:t xml:space="preserve"> </w:t>
      </w:r>
      <w:r w:rsidRPr="00373896">
        <w:t xml:space="preserve">Википедия: </w:t>
      </w:r>
      <w:r>
        <w:t>электрон</w:t>
      </w:r>
      <w:r w:rsidRPr="00373896">
        <w:t xml:space="preserve">. энциклопедия. </w:t>
      </w:r>
      <w:r>
        <w:t>2001-</w:t>
      </w:r>
      <w:r w:rsidRPr="006C177B">
        <w:t>2017.</w:t>
      </w:r>
      <w:r>
        <w:t xml:space="preserve"> </w:t>
      </w:r>
      <w:r w:rsidRPr="002E22B2">
        <w:rPr>
          <w:lang w:val="en-US"/>
        </w:rPr>
        <w:t>URL</w:t>
      </w:r>
      <w:r w:rsidRPr="00B35A3B">
        <w:t>:</w:t>
      </w:r>
      <w:r w:rsidRPr="002E22B2">
        <w:rPr>
          <w:lang w:val="en-US"/>
        </w:rPr>
        <w:t> </w:t>
      </w:r>
      <w:r w:rsidRPr="00B35A3B">
        <w:t>https://ru.wikipedia.org/</w:t>
      </w:r>
      <w:r>
        <w:t xml:space="preserve"> </w:t>
      </w:r>
      <w:proofErr w:type="spellStart"/>
      <w:r w:rsidRPr="00B35A3B">
        <w:t>wiki</w:t>
      </w:r>
      <w:proofErr w:type="spellEnd"/>
      <w:r w:rsidRPr="00B35A3B">
        <w:t>/</w:t>
      </w:r>
      <w:proofErr w:type="spellStart"/>
      <w:r>
        <w:t>Пользовательский_интерфейс</w:t>
      </w:r>
      <w:proofErr w:type="spellEnd"/>
      <w:r w:rsidRPr="00B35A3B">
        <w:t xml:space="preserve"> (дата обращения</w:t>
      </w:r>
      <w:r>
        <w:t>:</w:t>
      </w:r>
      <w:r w:rsidRPr="00B35A3B">
        <w:t xml:space="preserve"> 17.03.</w:t>
      </w:r>
      <w:r w:rsidR="00B74F6F">
        <w:t>2021</w:t>
      </w:r>
      <w:r w:rsidRPr="00B35A3B">
        <w:t>).</w:t>
      </w:r>
    </w:p>
    <w:p w14:paraId="7FD5D87C" w14:textId="77777777" w:rsidR="00950494" w:rsidRPr="00D807DB" w:rsidRDefault="00950494" w:rsidP="00950494">
      <w:pPr>
        <w:pStyle w:val="a1"/>
        <w:numPr>
          <w:ilvl w:val="0"/>
          <w:numId w:val="0"/>
        </w:numPr>
        <w:ind w:left="567"/>
        <w:rPr>
          <w:b/>
          <w:i/>
        </w:rPr>
      </w:pPr>
      <w:r w:rsidRPr="00D807DB">
        <w:rPr>
          <w:b/>
          <w:i/>
        </w:rPr>
        <w:lastRenderedPageBreak/>
        <w:t>Если необходимо указать системные требования для доступа к документу (наличие специального ПО), то</w:t>
      </w:r>
    </w:p>
    <w:p w14:paraId="49DF0DA0" w14:textId="77777777" w:rsidR="00950494" w:rsidRPr="00B95DB5" w:rsidRDefault="00950494" w:rsidP="007C6223">
      <w:pPr>
        <w:pStyle w:val="11"/>
        <w:ind w:left="0" w:firstLine="709"/>
        <w:rPr>
          <w:lang w:val="en-US"/>
        </w:rPr>
      </w:pPr>
      <w:r w:rsidRPr="00B95DB5">
        <w:t>Белова С.В. Язык UML. Диаграмма вариантов использования.</w:t>
      </w:r>
      <w:r>
        <w:t xml:space="preserve"> Систем</w:t>
      </w:r>
      <w:r w:rsidRPr="00B95DB5">
        <w:t xml:space="preserve">. </w:t>
      </w:r>
      <w:r>
        <w:t>требования</w:t>
      </w:r>
      <w:r w:rsidRPr="00B95DB5">
        <w:t xml:space="preserve">: </w:t>
      </w:r>
      <w:r>
        <w:rPr>
          <w:lang w:val="en-US"/>
        </w:rPr>
        <w:t>PowerPoint</w:t>
      </w:r>
      <w:r w:rsidRPr="00B95DB5">
        <w:t xml:space="preserve">. </w:t>
      </w:r>
      <w:r w:rsidRPr="002E22B2">
        <w:rPr>
          <w:lang w:val="en-US"/>
        </w:rPr>
        <w:t>URL</w:t>
      </w:r>
      <w:r w:rsidRPr="00B95DB5">
        <w:rPr>
          <w:lang w:val="en-US"/>
        </w:rPr>
        <w:t>: nkse.ru/component/k2/item/</w:t>
      </w:r>
      <w:r w:rsidRPr="00B95DB5">
        <w:rPr>
          <w:lang w:val="en-US"/>
        </w:rPr>
        <w:br/>
        <w:t>download/7_754f5a247edc6ec6be78218f187338a5.html (</w:t>
      </w:r>
      <w:r w:rsidRPr="00B35A3B">
        <w:t>дата</w:t>
      </w:r>
      <w:r w:rsidRPr="00B95DB5">
        <w:rPr>
          <w:lang w:val="en-US"/>
        </w:rPr>
        <w:t xml:space="preserve"> </w:t>
      </w:r>
      <w:r w:rsidRPr="00B35A3B">
        <w:t>обращения</w:t>
      </w:r>
      <w:r w:rsidRPr="00C04B38">
        <w:rPr>
          <w:lang w:val="en-US"/>
        </w:rPr>
        <w:t>:</w:t>
      </w:r>
      <w:r w:rsidRPr="00B95DB5">
        <w:rPr>
          <w:lang w:val="en-US"/>
        </w:rPr>
        <w:t xml:space="preserve"> 17.03.</w:t>
      </w:r>
      <w:r w:rsidR="00B74F6F">
        <w:rPr>
          <w:lang w:val="en-US"/>
        </w:rPr>
        <w:t>2021</w:t>
      </w:r>
      <w:r w:rsidRPr="00B95DB5">
        <w:rPr>
          <w:lang w:val="en-US"/>
        </w:rPr>
        <w:t>).</w:t>
      </w:r>
    </w:p>
    <w:p w14:paraId="0D1A8147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Сборники научных трудов или трудов конференций</w:t>
      </w:r>
    </w:p>
    <w:p w14:paraId="4CDE4594" w14:textId="77777777" w:rsidR="00950494" w:rsidRPr="009D3782" w:rsidRDefault="00950494" w:rsidP="007C6223">
      <w:pPr>
        <w:pStyle w:val="11"/>
        <w:ind w:left="0" w:firstLine="709"/>
      </w:pPr>
      <w:r>
        <w:t>Философия</w:t>
      </w:r>
      <w:r w:rsidRPr="00B95DB5">
        <w:t xml:space="preserve"> </w:t>
      </w:r>
      <w:r>
        <w:t>культуры</w:t>
      </w:r>
      <w:r w:rsidRPr="00B95DB5">
        <w:t xml:space="preserve"> </w:t>
      </w:r>
      <w:r>
        <w:t>и</w:t>
      </w:r>
      <w:r w:rsidRPr="00B95DB5">
        <w:t xml:space="preserve"> </w:t>
      </w:r>
      <w:r>
        <w:t>философия</w:t>
      </w:r>
      <w:r w:rsidRPr="00B95DB5">
        <w:t xml:space="preserve"> </w:t>
      </w:r>
      <w:r>
        <w:t>науки</w:t>
      </w:r>
      <w:r w:rsidRPr="00B95DB5">
        <w:t xml:space="preserve">: </w:t>
      </w:r>
      <w:r>
        <w:t>проблемы</w:t>
      </w:r>
      <w:r w:rsidRPr="00B95DB5">
        <w:t xml:space="preserve"> </w:t>
      </w:r>
      <w:r>
        <w:t>и</w:t>
      </w:r>
      <w:r w:rsidRPr="00B95DB5">
        <w:t xml:space="preserve"> </w:t>
      </w:r>
      <w:r>
        <w:t>гипотезы</w:t>
      </w:r>
      <w:r w:rsidRPr="00B95DB5">
        <w:t xml:space="preserve">: </w:t>
      </w:r>
      <w:proofErr w:type="spellStart"/>
      <w:r>
        <w:t>межвуз</w:t>
      </w:r>
      <w:proofErr w:type="spellEnd"/>
      <w:r w:rsidRPr="00B95DB5">
        <w:t xml:space="preserve">. </w:t>
      </w:r>
      <w:r>
        <w:t>сб</w:t>
      </w:r>
      <w:r w:rsidRPr="00B95DB5">
        <w:t xml:space="preserve">. </w:t>
      </w:r>
      <w:r>
        <w:t>науч</w:t>
      </w:r>
      <w:r w:rsidRPr="00B95DB5">
        <w:t xml:space="preserve">. </w:t>
      </w:r>
      <w:r>
        <w:t>тр</w:t>
      </w:r>
      <w:r w:rsidRPr="00B95DB5">
        <w:t xml:space="preserve">./ </w:t>
      </w:r>
      <w:r>
        <w:t>Саратов</w:t>
      </w:r>
      <w:r w:rsidRPr="00B95DB5">
        <w:t xml:space="preserve">. </w:t>
      </w:r>
      <w:r>
        <w:t>гос</w:t>
      </w:r>
      <w:r w:rsidRPr="00B95DB5">
        <w:t xml:space="preserve">. </w:t>
      </w:r>
      <w:r>
        <w:t xml:space="preserve">ун-т; </w:t>
      </w:r>
      <w:r w:rsidRPr="009D3782">
        <w:t>[</w:t>
      </w:r>
      <w:r>
        <w:t>под ред. С.Ф. </w:t>
      </w:r>
      <w:proofErr w:type="spellStart"/>
      <w:r>
        <w:t>Мартыновича</w:t>
      </w:r>
      <w:proofErr w:type="spellEnd"/>
      <w:r w:rsidRPr="009D3782">
        <w:t>]</w:t>
      </w:r>
      <w:r>
        <w:t xml:space="preserve">. Саратов: изд-во </w:t>
      </w:r>
      <w:proofErr w:type="spellStart"/>
      <w:r>
        <w:t>Сарат</w:t>
      </w:r>
      <w:proofErr w:type="spellEnd"/>
      <w:r>
        <w:t>. ун-та, 1999. 199 с.</w:t>
      </w:r>
    </w:p>
    <w:p w14:paraId="06200EDE" w14:textId="77777777" w:rsidR="00950494" w:rsidRDefault="00950494" w:rsidP="007C6223">
      <w:pPr>
        <w:pStyle w:val="11"/>
        <w:ind w:left="0" w:firstLine="709"/>
      </w:pPr>
      <w:r w:rsidRPr="004D12EC">
        <w:t>Акимова</w:t>
      </w:r>
      <w:r>
        <w:t> </w:t>
      </w:r>
      <w:r w:rsidRPr="004D12EC">
        <w:t>А.Е.</w:t>
      </w:r>
      <w:r>
        <w:t xml:space="preserve">, </w:t>
      </w:r>
      <w:r w:rsidRPr="004D12EC">
        <w:t>Трешников</w:t>
      </w:r>
      <w:r>
        <w:t> А.А., Зеленко Л.С.</w:t>
      </w:r>
      <w:r w:rsidRPr="004D12EC">
        <w:t xml:space="preserve"> </w:t>
      </w:r>
      <w:r>
        <w:t>Информационная среда ГЭС. Подсистема расчета показателей эффективности работы оборудования</w:t>
      </w:r>
      <w:r w:rsidRPr="004D12EC">
        <w:t xml:space="preserve"> // Перспективные информационные технологии (ПИТ-201</w:t>
      </w:r>
      <w:r>
        <w:t>7</w:t>
      </w:r>
      <w:r w:rsidRPr="004D12EC">
        <w:t>)</w:t>
      </w:r>
      <w:r>
        <w:t>: сб. науч. тр. м</w:t>
      </w:r>
      <w:r w:rsidRPr="004D12EC">
        <w:t>ежд</w:t>
      </w:r>
      <w:r>
        <w:t>.</w:t>
      </w:r>
      <w:r w:rsidRPr="004D12EC">
        <w:t xml:space="preserve"> научно-</w:t>
      </w:r>
      <w:proofErr w:type="spellStart"/>
      <w:r w:rsidRPr="004D12EC">
        <w:t>техн</w:t>
      </w:r>
      <w:proofErr w:type="spellEnd"/>
      <w:r>
        <w:t>.</w:t>
      </w:r>
      <w:r w:rsidRPr="004D12EC">
        <w:t xml:space="preserve"> </w:t>
      </w:r>
      <w:proofErr w:type="spellStart"/>
      <w:r w:rsidRPr="004D12EC">
        <w:t>конф</w:t>
      </w:r>
      <w:proofErr w:type="spellEnd"/>
      <w:r>
        <w:t>.;</w:t>
      </w:r>
      <w:r w:rsidRPr="004D12EC">
        <w:t xml:space="preserve"> </w:t>
      </w:r>
      <w:r w:rsidRPr="00F22E74">
        <w:t>[</w:t>
      </w:r>
      <w:r w:rsidRPr="004D12EC">
        <w:t>под ред. С.А. Прохорова</w:t>
      </w:r>
      <w:r w:rsidRPr="00F22E74">
        <w:t>]</w:t>
      </w:r>
      <w:r w:rsidRPr="004D12EC">
        <w:t>. Самара: Изд</w:t>
      </w:r>
      <w:r>
        <w:t>-</w:t>
      </w:r>
      <w:r w:rsidRPr="004D12EC">
        <w:t xml:space="preserve">во </w:t>
      </w:r>
      <w:r>
        <w:t>СНЦ</w:t>
      </w:r>
      <w:r w:rsidRPr="004D12EC">
        <w:t xml:space="preserve"> РАН, 201</w:t>
      </w:r>
      <w:r>
        <w:t>7</w:t>
      </w:r>
      <w:r w:rsidRPr="004D12EC">
        <w:t>. С. 41-44.</w:t>
      </w:r>
    </w:p>
    <w:p w14:paraId="16E714CC" w14:textId="77777777" w:rsidR="00950494" w:rsidRPr="00D807DB" w:rsidRDefault="00950494" w:rsidP="00950494">
      <w:pPr>
        <w:pStyle w:val="a1"/>
        <w:numPr>
          <w:ilvl w:val="0"/>
          <w:numId w:val="0"/>
        </w:numPr>
        <w:ind w:left="1287" w:hanging="360"/>
        <w:rPr>
          <w:b/>
          <w:i/>
        </w:rPr>
      </w:pPr>
      <w:r w:rsidRPr="00D807DB">
        <w:rPr>
          <w:b/>
          <w:i/>
        </w:rPr>
        <w:t>Если электронное издание</w:t>
      </w:r>
    </w:p>
    <w:p w14:paraId="3A1587CA" w14:textId="77777777" w:rsidR="00950494" w:rsidRPr="004D12EC" w:rsidRDefault="00950494" w:rsidP="007C6223">
      <w:pPr>
        <w:pStyle w:val="11"/>
        <w:ind w:left="0" w:firstLine="709"/>
      </w:pPr>
      <w:r>
        <w:t>Акимова А.Е., Трешников А.А., Зеленко Л.С.</w:t>
      </w:r>
      <w:r w:rsidRPr="009D51B6">
        <w:t xml:space="preserve"> </w:t>
      </w:r>
      <w:r>
        <w:t xml:space="preserve">Подсистема расчета показателей эффективности работы оборудования // </w:t>
      </w:r>
      <w:r w:rsidRPr="00A2329D">
        <w:t>Математика. Компьютер. Образование</w:t>
      </w:r>
      <w:r>
        <w:t xml:space="preserve">: труды </w:t>
      </w:r>
      <w:r w:rsidRPr="00C04B38">
        <w:t>XXIV</w:t>
      </w:r>
      <w:r w:rsidRPr="002C454A">
        <w:t xml:space="preserve"> </w:t>
      </w:r>
      <w:r>
        <w:t>м</w:t>
      </w:r>
      <w:r w:rsidRPr="00A2329D">
        <w:t>ежд</w:t>
      </w:r>
      <w:r>
        <w:t>.</w:t>
      </w:r>
      <w:r w:rsidRPr="00A2329D">
        <w:t xml:space="preserve"> </w:t>
      </w:r>
      <w:proofErr w:type="spellStart"/>
      <w:r w:rsidRPr="00A2329D">
        <w:t>конф</w:t>
      </w:r>
      <w:proofErr w:type="spellEnd"/>
      <w:r>
        <w:t>., 23-</w:t>
      </w:r>
      <w:r w:rsidRPr="00E21F89">
        <w:t xml:space="preserve">28 января </w:t>
      </w:r>
      <w:r>
        <w:t>20</w:t>
      </w:r>
      <w:r w:rsidR="002136E9">
        <w:t>17</w:t>
      </w:r>
      <w:r>
        <w:t> </w:t>
      </w:r>
      <w:r w:rsidRPr="00E21F89">
        <w:t>г</w:t>
      </w:r>
      <w:r>
        <w:t>.,</w:t>
      </w:r>
      <w:r w:rsidRPr="00E21F89">
        <w:t xml:space="preserve"> г.</w:t>
      </w:r>
      <w:r>
        <w:t> </w:t>
      </w:r>
      <w:r w:rsidRPr="00E21F89">
        <w:t>Пущино.</w:t>
      </w:r>
      <w:r>
        <w:t xml:space="preserve"> </w:t>
      </w:r>
      <w:r w:rsidRPr="00C04B38">
        <w:t>URL</w:t>
      </w:r>
      <w:r w:rsidRPr="009D51B6">
        <w:t>: http://www.mce.su/rus/presentations/</w:t>
      </w:r>
      <w:r>
        <w:t xml:space="preserve"> </w:t>
      </w:r>
      <w:r w:rsidRPr="009D51B6">
        <w:t>p283063/ (</w:t>
      </w:r>
      <w:r>
        <w:t>дата обращения: 02.03.</w:t>
      </w:r>
      <w:r w:rsidR="00B74F6F">
        <w:t>2021</w:t>
      </w:r>
      <w:r w:rsidRPr="009D51B6">
        <w:t>).</w:t>
      </w:r>
    </w:p>
    <w:p w14:paraId="67071444" w14:textId="77777777" w:rsidR="00B8713F" w:rsidRPr="00B8713F" w:rsidRDefault="00B8713F" w:rsidP="00B8713F">
      <w:pPr>
        <w:pStyle w:val="a6"/>
        <w:rPr>
          <w:lang w:eastAsia="ru-RU"/>
        </w:rPr>
      </w:pPr>
    </w:p>
    <w:p w14:paraId="15A16446" w14:textId="77777777" w:rsidR="00B8713F" w:rsidRPr="002136E9" w:rsidRDefault="00B8713F" w:rsidP="002136E9">
      <w:pPr>
        <w:pStyle w:val="af3"/>
      </w:pPr>
      <w:r>
        <w:br w:type="page"/>
      </w:r>
      <w:bookmarkStart w:id="74" w:name="_Toc525629001"/>
      <w:bookmarkStart w:id="75" w:name="_Toc81938034"/>
      <w:r w:rsidR="00A21EBC" w:rsidRPr="002136E9">
        <w:lastRenderedPageBreak/>
        <w:t xml:space="preserve">ПРИЛОЖЕНИЕ </w:t>
      </w:r>
      <w:r w:rsidR="005B04EF" w:rsidRPr="002136E9">
        <w:t>А</w:t>
      </w:r>
      <w:r w:rsidRPr="002136E9">
        <w:br/>
        <w:t>Руководство пользователя</w:t>
      </w:r>
      <w:bookmarkEnd w:id="74"/>
      <w:bookmarkEnd w:id="75"/>
    </w:p>
    <w:p w14:paraId="6B9096A9" w14:textId="77777777" w:rsidR="00AC66E0" w:rsidRDefault="00AC66E0" w:rsidP="006E67A4">
      <w:pPr>
        <w:pStyle w:val="a3"/>
        <w:numPr>
          <w:ilvl w:val="0"/>
          <w:numId w:val="0"/>
        </w:numPr>
        <w:ind w:left="709"/>
      </w:pPr>
      <w:bookmarkStart w:id="76" w:name="_Toc525629002"/>
      <w:bookmarkStart w:id="77" w:name="_Toc81938035"/>
      <w:r>
        <w:t>А.1 Назначение системы</w:t>
      </w:r>
      <w:bookmarkEnd w:id="76"/>
      <w:bookmarkEnd w:id="77"/>
      <w:r>
        <w:t xml:space="preserve"> </w:t>
      </w:r>
    </w:p>
    <w:p w14:paraId="24F0CB4E" w14:textId="77777777" w:rsidR="00AC66E0" w:rsidRPr="00AC66E0" w:rsidRDefault="00AC66E0" w:rsidP="00AC66E0">
      <w:pPr>
        <w:pStyle w:val="a6"/>
        <w:rPr>
          <w:lang w:eastAsia="ru-RU"/>
        </w:rPr>
      </w:pPr>
      <w:r w:rsidRPr="00AC66E0">
        <w:rPr>
          <w:lang w:eastAsia="ru-RU"/>
        </w:rPr>
        <w:t>Приводится кратко</w:t>
      </w:r>
      <w:r>
        <w:rPr>
          <w:lang w:eastAsia="ru-RU"/>
        </w:rPr>
        <w:t>е описание возможностей системы.</w:t>
      </w:r>
    </w:p>
    <w:p w14:paraId="44B43731" w14:textId="77777777" w:rsidR="00AC66E0" w:rsidRDefault="00AC66E0" w:rsidP="006E67A4">
      <w:pPr>
        <w:pStyle w:val="a3"/>
        <w:numPr>
          <w:ilvl w:val="0"/>
          <w:numId w:val="0"/>
        </w:numPr>
        <w:ind w:left="709"/>
      </w:pPr>
      <w:bookmarkStart w:id="78" w:name="_Toc525629003"/>
      <w:bookmarkStart w:id="79" w:name="_Toc81938036"/>
      <w:r>
        <w:t>А.2 Условия работы системы</w:t>
      </w:r>
      <w:bookmarkEnd w:id="78"/>
      <w:bookmarkEnd w:id="79"/>
      <w:r>
        <w:t xml:space="preserve"> </w:t>
      </w:r>
    </w:p>
    <w:p w14:paraId="50B6340F" w14:textId="77777777" w:rsidR="00AC66E0" w:rsidRPr="00AC66E0" w:rsidRDefault="00AC66E0" w:rsidP="00A21EBC">
      <w:pPr>
        <w:pStyle w:val="ac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Cs w:val="28"/>
        </w:rPr>
      </w:pPr>
      <w:r w:rsidRPr="00AC66E0">
        <w:rPr>
          <w:b/>
          <w:i/>
          <w:szCs w:val="28"/>
        </w:rPr>
        <w:t>Пример.</w:t>
      </w:r>
    </w:p>
    <w:p w14:paraId="78F7F472" w14:textId="77777777" w:rsidR="00AC66E0" w:rsidRPr="00AC66E0" w:rsidRDefault="00AC66E0" w:rsidP="00AC66E0">
      <w:pPr>
        <w:pStyle w:val="ac"/>
        <w:tabs>
          <w:tab w:val="left" w:pos="5670"/>
          <w:tab w:val="left" w:pos="8364"/>
        </w:tabs>
        <w:spacing w:line="336" w:lineRule="auto"/>
        <w:rPr>
          <w:szCs w:val="28"/>
        </w:rPr>
      </w:pPr>
      <w:r w:rsidRPr="00AC66E0">
        <w:rPr>
          <w:szCs w:val="28"/>
        </w:rPr>
        <w:t>Для корректной работы системы необходимо наличие соответствующих программных и аппаратных средств.</w:t>
      </w:r>
    </w:p>
    <w:p w14:paraId="5B69A0D0" w14:textId="77777777" w:rsidR="00AC66E0" w:rsidRPr="00AC66E0" w:rsidRDefault="00AC66E0" w:rsidP="00AC66E0">
      <w:pPr>
        <w:pStyle w:val="ac"/>
        <w:tabs>
          <w:tab w:val="left" w:pos="993"/>
          <w:tab w:val="left" w:pos="8364"/>
        </w:tabs>
        <w:spacing w:line="336" w:lineRule="auto"/>
        <w:rPr>
          <w:szCs w:val="28"/>
        </w:rPr>
      </w:pPr>
      <w:r w:rsidRPr="00AC66E0">
        <w:rPr>
          <w:szCs w:val="28"/>
        </w:rPr>
        <w:t>1)</w:t>
      </w:r>
      <w:r w:rsidRPr="00AC66E0">
        <w:rPr>
          <w:szCs w:val="28"/>
        </w:rPr>
        <w:tab/>
        <w:t>Требования к техническому обеспечению:</w:t>
      </w:r>
    </w:p>
    <w:p w14:paraId="7E4B3EE0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ЭВМ типа IBM PC;</w:t>
      </w:r>
    </w:p>
    <w:p w14:paraId="27B8061F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процессор типа x86 или x64 тактовой частоты 1400 МГц и выше;</w:t>
      </w:r>
    </w:p>
    <w:p w14:paraId="59CF98B8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…</w:t>
      </w:r>
    </w:p>
    <w:p w14:paraId="0C22B34C" w14:textId="77777777" w:rsidR="00AC66E0" w:rsidRPr="00AC66E0" w:rsidRDefault="00AC66E0" w:rsidP="00AC66E0">
      <w:pPr>
        <w:pStyle w:val="ac"/>
        <w:tabs>
          <w:tab w:val="left" w:pos="993"/>
          <w:tab w:val="left" w:pos="8364"/>
        </w:tabs>
        <w:spacing w:line="336" w:lineRule="auto"/>
        <w:rPr>
          <w:szCs w:val="28"/>
        </w:rPr>
      </w:pPr>
      <w:r w:rsidRPr="00AC66E0">
        <w:rPr>
          <w:szCs w:val="28"/>
        </w:rPr>
        <w:t>2)</w:t>
      </w:r>
      <w:r w:rsidRPr="00AC66E0">
        <w:rPr>
          <w:szCs w:val="28"/>
        </w:rPr>
        <w:tab/>
        <w:t>Требования к программному обеспечению:</w:t>
      </w:r>
    </w:p>
    <w:p w14:paraId="2A452607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 xml:space="preserve">операционная система </w:t>
      </w:r>
      <w:proofErr w:type="spellStart"/>
      <w:r w:rsidRPr="00AC66E0">
        <w:rPr>
          <w:szCs w:val="28"/>
        </w:rPr>
        <w:t>Windows</w:t>
      </w:r>
      <w:proofErr w:type="spellEnd"/>
      <w:r w:rsidRPr="00AC66E0">
        <w:rPr>
          <w:szCs w:val="28"/>
        </w:rPr>
        <w:t xml:space="preserve"> XP SP3 и выше;</w:t>
      </w:r>
    </w:p>
    <w:p w14:paraId="39D0B5F5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установленная платформа .</w:t>
      </w:r>
      <w:proofErr w:type="spellStart"/>
      <w:r w:rsidRPr="00AC66E0">
        <w:rPr>
          <w:szCs w:val="28"/>
        </w:rPr>
        <w:t>Net</w:t>
      </w:r>
      <w:proofErr w:type="spellEnd"/>
      <w:r w:rsidRPr="00AC66E0">
        <w:rPr>
          <w:szCs w:val="28"/>
        </w:rPr>
        <w:t xml:space="preserve"> версии 4.0 и выше;</w:t>
      </w:r>
    </w:p>
    <w:p w14:paraId="16E1428F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установленная СУБД ….</w:t>
      </w:r>
    </w:p>
    <w:p w14:paraId="5AC33786" w14:textId="77777777" w:rsidR="00AC66E0" w:rsidRPr="00AC66E0" w:rsidRDefault="00AC66E0" w:rsidP="006E67A4">
      <w:pPr>
        <w:pStyle w:val="a3"/>
        <w:numPr>
          <w:ilvl w:val="0"/>
          <w:numId w:val="0"/>
        </w:numPr>
        <w:ind w:left="709"/>
      </w:pPr>
      <w:bookmarkStart w:id="80" w:name="_Toc525629004"/>
      <w:bookmarkStart w:id="81" w:name="_Toc81938037"/>
      <w:r w:rsidRPr="00AC66E0">
        <w:t>А.3 Установка системы</w:t>
      </w:r>
      <w:bookmarkEnd w:id="80"/>
      <w:bookmarkEnd w:id="81"/>
    </w:p>
    <w:p w14:paraId="0E35E5C7" w14:textId="77777777" w:rsidR="00AC66E0" w:rsidRPr="00AC66E0" w:rsidRDefault="00AC66E0" w:rsidP="00A21EBC">
      <w:pPr>
        <w:pStyle w:val="ac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Cs w:val="28"/>
        </w:rPr>
      </w:pPr>
      <w:r w:rsidRPr="00AC66E0">
        <w:rPr>
          <w:b/>
          <w:i/>
          <w:szCs w:val="28"/>
        </w:rPr>
        <w:t>Пример.</w:t>
      </w:r>
    </w:p>
    <w:p w14:paraId="44BCAB74" w14:textId="77777777" w:rsidR="00AC66E0" w:rsidRPr="00AC66E0" w:rsidRDefault="00AC66E0" w:rsidP="00AC66E0">
      <w:pPr>
        <w:pStyle w:val="ac"/>
        <w:tabs>
          <w:tab w:val="left" w:pos="5670"/>
          <w:tab w:val="left" w:pos="8364"/>
        </w:tabs>
        <w:spacing w:line="336" w:lineRule="auto"/>
        <w:rPr>
          <w:szCs w:val="28"/>
        </w:rPr>
      </w:pPr>
      <w:r w:rsidRPr="00AC66E0">
        <w:rPr>
          <w:szCs w:val="28"/>
        </w:rPr>
        <w:t xml:space="preserve">Система поставляется в </w:t>
      </w:r>
      <w:r w:rsidRPr="009431FA">
        <w:rPr>
          <w:color w:val="FF0000"/>
          <w:szCs w:val="28"/>
        </w:rPr>
        <w:t xml:space="preserve">виде </w:t>
      </w:r>
      <w:proofErr w:type="spellStart"/>
      <w:r w:rsidRPr="009431FA">
        <w:rPr>
          <w:color w:val="FF0000"/>
          <w:szCs w:val="28"/>
        </w:rPr>
        <w:t>zip</w:t>
      </w:r>
      <w:proofErr w:type="spellEnd"/>
      <w:r w:rsidRPr="009431FA">
        <w:rPr>
          <w:color w:val="FF0000"/>
          <w:szCs w:val="28"/>
        </w:rPr>
        <w:t>-архива</w:t>
      </w:r>
      <w:r w:rsidRPr="00AC66E0">
        <w:rPr>
          <w:szCs w:val="28"/>
        </w:rPr>
        <w:t xml:space="preserve">. Данный файл необходимо распаковать в любую директорию на жестком диске. Запускаемым файлом системы является файл </w:t>
      </w:r>
      <w:r w:rsidRPr="00AC66E0">
        <w:rPr>
          <w:color w:val="FF0000"/>
          <w:szCs w:val="28"/>
        </w:rPr>
        <w:t>ххх.exe</w:t>
      </w:r>
      <w:r w:rsidRPr="00AC66E0">
        <w:rPr>
          <w:szCs w:val="28"/>
        </w:rPr>
        <w:t>.</w:t>
      </w:r>
      <w:r w:rsidRPr="00AC66E0">
        <w:rPr>
          <w:rStyle w:val="FootnoteReference"/>
          <w:szCs w:val="28"/>
        </w:rPr>
        <w:footnoteReference w:id="10"/>
      </w:r>
    </w:p>
    <w:p w14:paraId="150A68C5" w14:textId="77777777" w:rsidR="00AC66E0" w:rsidRDefault="00AC66E0" w:rsidP="006E67A4">
      <w:pPr>
        <w:pStyle w:val="a3"/>
        <w:numPr>
          <w:ilvl w:val="0"/>
          <w:numId w:val="0"/>
        </w:numPr>
        <w:ind w:left="709"/>
      </w:pPr>
      <w:bookmarkStart w:id="82" w:name="_Toc525629005"/>
      <w:bookmarkStart w:id="83" w:name="_Toc81938038"/>
      <w:r w:rsidRPr="00861132">
        <w:t>А.4 Работа с системой</w:t>
      </w:r>
      <w:bookmarkEnd w:id="82"/>
      <w:bookmarkEnd w:id="83"/>
    </w:p>
    <w:p w14:paraId="4B62090F" w14:textId="77777777" w:rsidR="00AC66E0" w:rsidRPr="00A21EBC" w:rsidRDefault="00AC66E0" w:rsidP="009D2184">
      <w:pPr>
        <w:pStyle w:val="a4"/>
        <w:numPr>
          <w:ilvl w:val="0"/>
          <w:numId w:val="0"/>
        </w:numPr>
        <w:ind w:left="709"/>
        <w:rPr>
          <w:lang w:val="ru-RU"/>
        </w:rPr>
      </w:pPr>
      <w:bookmarkStart w:id="84" w:name="_Toc525629006"/>
      <w:bookmarkStart w:id="85" w:name="_Toc81938039"/>
      <w:r w:rsidRPr="00A21EBC">
        <w:rPr>
          <w:lang w:val="ru-RU"/>
        </w:rPr>
        <w:t>А.4.1 Работа с системой в режиме администратора (если необходимо)</w:t>
      </w:r>
      <w:bookmarkEnd w:id="84"/>
      <w:bookmarkEnd w:id="85"/>
    </w:p>
    <w:p w14:paraId="0B0266D5" w14:textId="77777777" w:rsidR="00AC66E0" w:rsidRPr="00861132" w:rsidRDefault="00AC66E0" w:rsidP="00AC66E0">
      <w:pPr>
        <w:pStyle w:val="a8"/>
      </w:pPr>
      <w:bookmarkStart w:id="86" w:name="_Toc525629007"/>
      <w:r w:rsidRPr="00861132">
        <w:t>Вход в систему (авторизация)</w:t>
      </w:r>
      <w:bookmarkEnd w:id="86"/>
    </w:p>
    <w:p w14:paraId="762FBFCF" w14:textId="77777777" w:rsidR="00AC66E0" w:rsidRPr="00861132" w:rsidRDefault="00AC66E0" w:rsidP="00AC66E0">
      <w:pPr>
        <w:pStyle w:val="ac"/>
        <w:tabs>
          <w:tab w:val="left" w:pos="5670"/>
          <w:tab w:val="left" w:pos="8364"/>
        </w:tabs>
        <w:spacing w:line="336" w:lineRule="auto"/>
        <w:ind w:firstLine="993"/>
        <w:rPr>
          <w:color w:val="FF0000"/>
        </w:rPr>
      </w:pPr>
      <w:r w:rsidRPr="00861132">
        <w:rPr>
          <w:color w:val="FF0000"/>
        </w:rPr>
        <w:lastRenderedPageBreak/>
        <w:t>…</w:t>
      </w:r>
    </w:p>
    <w:p w14:paraId="20DE5E83" w14:textId="77777777" w:rsidR="00AC66E0" w:rsidRPr="00A21EBC" w:rsidRDefault="00AC66E0" w:rsidP="009D2184">
      <w:pPr>
        <w:pStyle w:val="a4"/>
        <w:numPr>
          <w:ilvl w:val="0"/>
          <w:numId w:val="0"/>
        </w:numPr>
        <w:ind w:left="709"/>
        <w:rPr>
          <w:lang w:val="ru-RU"/>
        </w:rPr>
      </w:pPr>
      <w:bookmarkStart w:id="87" w:name="_Toc525629008"/>
      <w:bookmarkStart w:id="88" w:name="_Toc81938040"/>
      <w:r w:rsidRPr="00A21EBC">
        <w:rPr>
          <w:lang w:val="ru-RU"/>
        </w:rPr>
        <w:t>А.4.2 Работа с системой в режиме пользователя</w:t>
      </w:r>
      <w:bookmarkEnd w:id="87"/>
      <w:bookmarkEnd w:id="88"/>
    </w:p>
    <w:p w14:paraId="0DDC9A3D" w14:textId="77777777" w:rsidR="00AC66E0" w:rsidRDefault="00AC66E0" w:rsidP="00AC66E0">
      <w:pPr>
        <w:pStyle w:val="a8"/>
      </w:pPr>
      <w:bookmarkStart w:id="89" w:name="_Toc525629009"/>
      <w:r w:rsidRPr="00861132">
        <w:t>Вход в систему</w:t>
      </w:r>
      <w:r>
        <w:t xml:space="preserve"> (авторизация)</w:t>
      </w:r>
      <w:bookmarkEnd w:id="89"/>
    </w:p>
    <w:p w14:paraId="6315D70C" w14:textId="77777777" w:rsidR="00AC66E0" w:rsidRDefault="00AC66E0" w:rsidP="00AC66E0">
      <w:pPr>
        <w:pStyle w:val="a8"/>
      </w:pPr>
      <w:bookmarkStart w:id="90" w:name="_Toc525629010"/>
      <w:r w:rsidRPr="00861132">
        <w:t>Вход в систему</w:t>
      </w:r>
      <w:r>
        <w:t xml:space="preserve"> (регистрация)</w:t>
      </w:r>
      <w:bookmarkEnd w:id="90"/>
    </w:p>
    <w:p w14:paraId="57E7CCBC" w14:textId="77777777" w:rsidR="00AC66E0" w:rsidRDefault="00AC66E0" w:rsidP="00AC66E0">
      <w:pPr>
        <w:pStyle w:val="a8"/>
      </w:pPr>
      <w:bookmarkStart w:id="91" w:name="_Toc525629011"/>
      <w:r>
        <w:t>Настройка параметров кроссворда</w:t>
      </w:r>
      <w:bookmarkEnd w:id="91"/>
    </w:p>
    <w:p w14:paraId="72A63F48" w14:textId="77777777" w:rsidR="005B04EF" w:rsidRPr="003E5B55" w:rsidRDefault="00B8713F" w:rsidP="002136E9">
      <w:pPr>
        <w:pStyle w:val="af3"/>
      </w:pPr>
      <w:r>
        <w:br w:type="page"/>
      </w:r>
      <w:bookmarkStart w:id="92" w:name="_Toc525629012"/>
      <w:bookmarkStart w:id="93" w:name="_Toc81938041"/>
      <w:r w:rsidR="00A21EBC" w:rsidRPr="003E5B55">
        <w:lastRenderedPageBreak/>
        <w:t xml:space="preserve">ПРИЛОЖЕНИЕ </w:t>
      </w:r>
      <w:r w:rsidR="005B04EF" w:rsidRPr="003E5B55">
        <w:t xml:space="preserve">Б </w:t>
      </w:r>
      <w:r>
        <w:br/>
      </w:r>
      <w:r w:rsidRPr="003E5B55">
        <w:t>Листинг модулей программы</w:t>
      </w:r>
      <w:bookmarkEnd w:id="92"/>
      <w:bookmarkEnd w:id="93"/>
    </w:p>
    <w:p w14:paraId="6ED69814" w14:textId="77777777" w:rsidR="00F42D01" w:rsidRDefault="009431FA" w:rsidP="009431FA">
      <w:pPr>
        <w:pStyle w:val="a6"/>
      </w:pPr>
      <w:r w:rsidRPr="009431FA">
        <w:rPr>
          <w:highlight w:val="yellow"/>
        </w:rPr>
        <w:t xml:space="preserve">7-10 страниц исходного кода шрифт </w:t>
      </w:r>
      <w:r w:rsidRPr="009431FA">
        <w:rPr>
          <w:highlight w:val="yellow"/>
          <w:lang w:val="en-US"/>
        </w:rPr>
        <w:t>Times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New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Roman</w:t>
      </w:r>
      <w:r w:rsidRPr="009431FA">
        <w:rPr>
          <w:highlight w:val="yellow"/>
        </w:rPr>
        <w:t xml:space="preserve"> 10 </w:t>
      </w:r>
      <w:proofErr w:type="spellStart"/>
      <w:r w:rsidRPr="009431FA">
        <w:rPr>
          <w:highlight w:val="yellow"/>
        </w:rPr>
        <w:t>пт</w:t>
      </w:r>
      <w:proofErr w:type="spellEnd"/>
      <w:r w:rsidRPr="009431FA">
        <w:rPr>
          <w:highlight w:val="yellow"/>
        </w:rPr>
        <w:t xml:space="preserve"> 1 интервал</w:t>
      </w:r>
    </w:p>
    <w:sectPr w:rsidR="00F42D01" w:rsidSect="00617EA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6F3747" w14:textId="77777777" w:rsidR="00B91221" w:rsidRDefault="00B91221">
      <w:r>
        <w:separator/>
      </w:r>
    </w:p>
  </w:endnote>
  <w:endnote w:type="continuationSeparator" w:id="0">
    <w:p w14:paraId="4BDB3F86" w14:textId="77777777" w:rsidR="00B91221" w:rsidRDefault="00B912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Times New Roman CYR">
    <w:altName w:val="Cambria"/>
    <w:panose1 w:val="020B0604020202020204"/>
    <w:charset w:val="CC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58705193"/>
      <w:docPartObj>
        <w:docPartGallery w:val="Page Numbers (Bottom of Page)"/>
        <w:docPartUnique/>
      </w:docPartObj>
    </w:sdtPr>
    <w:sdtEndPr/>
    <w:sdtContent>
      <w:p w14:paraId="7F70B994" w14:textId="77777777" w:rsidR="00123C0E" w:rsidRDefault="00572B57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09A5" w:rsidRPr="00AC09A5">
          <w:rPr>
            <w:noProof/>
            <w:lang w:val="ru-RU"/>
          </w:rPr>
          <w:t>3</w:t>
        </w:r>
        <w:r>
          <w:rPr>
            <w:noProof/>
            <w:lang w:val="ru-RU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1C4AC5" w14:textId="77777777" w:rsidR="00B91221" w:rsidRDefault="00B91221">
      <w:r>
        <w:separator/>
      </w:r>
    </w:p>
  </w:footnote>
  <w:footnote w:type="continuationSeparator" w:id="0">
    <w:p w14:paraId="10D20BB3" w14:textId="77777777" w:rsidR="00B91221" w:rsidRDefault="00B91221">
      <w:r>
        <w:continuationSeparator/>
      </w:r>
    </w:p>
  </w:footnote>
  <w:footnote w:id="1">
    <w:p w14:paraId="5DAB9687" w14:textId="77777777" w:rsidR="00747594" w:rsidRPr="00747594" w:rsidRDefault="00747594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747594">
        <w:rPr>
          <w:lang w:val="ru-RU"/>
        </w:rPr>
        <w:t xml:space="preserve"> </w:t>
      </w:r>
      <w:r>
        <w:rPr>
          <w:lang w:val="ru-RU"/>
        </w:rPr>
        <w:t>Не обязательно к реализации</w:t>
      </w:r>
    </w:p>
  </w:footnote>
  <w:footnote w:id="2">
    <w:p w14:paraId="1ABAA8C3" w14:textId="77777777" w:rsidR="00881249" w:rsidRPr="00881249" w:rsidRDefault="00881249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881249">
        <w:rPr>
          <w:lang w:val="ru-RU"/>
        </w:rPr>
        <w:t xml:space="preserve"> </w:t>
      </w:r>
      <w:r>
        <w:rPr>
          <w:lang w:val="ru-RU"/>
        </w:rPr>
        <w:t>Не обязательно к реализации</w:t>
      </w:r>
    </w:p>
  </w:footnote>
  <w:footnote w:id="3">
    <w:p w14:paraId="05E91404" w14:textId="77777777" w:rsidR="00123C0E" w:rsidRPr="00FF7588" w:rsidRDefault="00123C0E" w:rsidP="00A620A3">
      <w:pPr>
        <w:pStyle w:val="FootnoteText"/>
        <w:rPr>
          <w:sz w:val="28"/>
          <w:szCs w:val="28"/>
          <w:lang w:val="ru-RU"/>
        </w:rPr>
      </w:pPr>
      <w:r w:rsidRPr="00FF7588">
        <w:rPr>
          <w:rStyle w:val="FootnoteReference"/>
          <w:sz w:val="28"/>
          <w:szCs w:val="28"/>
        </w:rPr>
        <w:footnoteRef/>
      </w:r>
      <w:r w:rsidRPr="00FF7588">
        <w:rPr>
          <w:sz w:val="28"/>
          <w:szCs w:val="28"/>
          <w:lang w:val="ru-RU"/>
        </w:rPr>
        <w:t xml:space="preserve"> </w:t>
      </w:r>
      <w:r w:rsidRPr="00FF7588">
        <w:rPr>
          <w:i/>
          <w:sz w:val="28"/>
          <w:szCs w:val="28"/>
          <w:lang w:val="ru-RU"/>
        </w:rPr>
        <w:t xml:space="preserve">Количество страниц, рисунков, таблиц указывается </w:t>
      </w:r>
      <w:r>
        <w:rPr>
          <w:i/>
          <w:sz w:val="28"/>
          <w:szCs w:val="28"/>
          <w:lang w:val="ru-RU"/>
        </w:rPr>
        <w:t>с</w:t>
      </w:r>
      <w:r w:rsidRPr="00FF7588">
        <w:rPr>
          <w:i/>
          <w:sz w:val="28"/>
          <w:szCs w:val="28"/>
          <w:lang w:val="ru-RU"/>
        </w:rPr>
        <w:t xml:space="preserve"> учет</w:t>
      </w:r>
      <w:r>
        <w:rPr>
          <w:i/>
          <w:sz w:val="28"/>
          <w:szCs w:val="28"/>
          <w:lang w:val="ru-RU"/>
        </w:rPr>
        <w:t>ом</w:t>
      </w:r>
      <w:r w:rsidRPr="00FF7588">
        <w:rPr>
          <w:i/>
          <w:sz w:val="28"/>
          <w:szCs w:val="28"/>
          <w:lang w:val="ru-RU"/>
        </w:rPr>
        <w:t xml:space="preserve"> приложений</w:t>
      </w:r>
    </w:p>
  </w:footnote>
  <w:footnote w:id="4">
    <w:p w14:paraId="1074CEF5" w14:textId="77777777" w:rsidR="00123C0E" w:rsidRPr="00684E9A" w:rsidRDefault="00123C0E" w:rsidP="00684E9A">
      <w:pPr>
        <w:pStyle w:val="FootnoteText"/>
        <w:rPr>
          <w:sz w:val="24"/>
          <w:szCs w:val="24"/>
          <w:lang w:val="ru-RU"/>
        </w:rPr>
      </w:pPr>
      <w:r w:rsidRPr="00684E9A">
        <w:rPr>
          <w:rStyle w:val="FootnoteReference"/>
          <w:sz w:val="24"/>
          <w:szCs w:val="24"/>
        </w:rPr>
        <w:footnoteRef/>
      </w:r>
      <w:r w:rsidRPr="00684E9A">
        <w:rPr>
          <w:sz w:val="24"/>
          <w:szCs w:val="24"/>
          <w:lang w:val="ru-RU"/>
        </w:rPr>
        <w:t xml:space="preserve"> Ссылка на рисунок должна быть перед рисунком</w:t>
      </w:r>
    </w:p>
  </w:footnote>
  <w:footnote w:id="5">
    <w:p w14:paraId="6C3438E9" w14:textId="77777777" w:rsidR="00123C0E" w:rsidRPr="00684E9A" w:rsidRDefault="00123C0E" w:rsidP="00684E9A">
      <w:pPr>
        <w:pStyle w:val="FootnoteText"/>
        <w:rPr>
          <w:sz w:val="24"/>
          <w:szCs w:val="24"/>
          <w:lang w:val="ru-RU"/>
        </w:rPr>
      </w:pPr>
      <w:r w:rsidRPr="00684E9A">
        <w:rPr>
          <w:rStyle w:val="FootnoteReference"/>
          <w:sz w:val="24"/>
          <w:szCs w:val="24"/>
        </w:rPr>
        <w:footnoteRef/>
      </w:r>
      <w:r w:rsidRPr="00684E9A">
        <w:rPr>
          <w:sz w:val="24"/>
          <w:szCs w:val="24"/>
          <w:lang w:val="ru-RU"/>
        </w:rPr>
        <w:t xml:space="preserve"> Ссылка на таблицу должна быть перед таблицей</w:t>
      </w:r>
    </w:p>
  </w:footnote>
  <w:footnote w:id="6">
    <w:p w14:paraId="2A782D6B" w14:textId="77777777" w:rsidR="00123C0E" w:rsidRPr="008D6066" w:rsidRDefault="00123C0E">
      <w:pPr>
        <w:pStyle w:val="FootnoteText"/>
        <w:rPr>
          <w:sz w:val="24"/>
          <w:szCs w:val="24"/>
          <w:lang w:val="ru-RU"/>
        </w:rPr>
      </w:pPr>
      <w:r w:rsidRPr="008D6066">
        <w:rPr>
          <w:rStyle w:val="FootnoteReference"/>
          <w:sz w:val="24"/>
          <w:szCs w:val="24"/>
        </w:rPr>
        <w:footnoteRef/>
      </w:r>
      <w:r w:rsidRPr="008D6066">
        <w:rPr>
          <w:sz w:val="24"/>
          <w:szCs w:val="24"/>
          <w:lang w:val="ru-RU"/>
        </w:rPr>
        <w:t xml:space="preserve"> Должен быть указан адрес сайта, на котором размещена программа</w:t>
      </w:r>
    </w:p>
  </w:footnote>
  <w:footnote w:id="7">
    <w:p w14:paraId="5F733590" w14:textId="77777777" w:rsidR="00123C0E" w:rsidRPr="008D6066" w:rsidRDefault="00123C0E" w:rsidP="008D6066">
      <w:pPr>
        <w:pStyle w:val="FootnoteText"/>
        <w:rPr>
          <w:sz w:val="24"/>
          <w:szCs w:val="24"/>
          <w:lang w:val="ru-RU"/>
        </w:rPr>
      </w:pPr>
      <w:r w:rsidRPr="008D6066">
        <w:rPr>
          <w:rStyle w:val="FootnoteReference"/>
          <w:sz w:val="24"/>
          <w:szCs w:val="24"/>
        </w:rPr>
        <w:footnoteRef/>
      </w:r>
      <w:r w:rsidRPr="008D6066">
        <w:rPr>
          <w:sz w:val="24"/>
          <w:szCs w:val="24"/>
          <w:lang w:val="ru-RU"/>
        </w:rPr>
        <w:t xml:space="preserve"> Должен быть указан адрес сайта, на котором размещена программа</w:t>
      </w:r>
    </w:p>
  </w:footnote>
  <w:footnote w:id="8">
    <w:p w14:paraId="61DAD164" w14:textId="77777777" w:rsidR="00123C0E" w:rsidRPr="006B6D1F" w:rsidRDefault="00123C0E">
      <w:pPr>
        <w:pStyle w:val="FootnoteText"/>
        <w:rPr>
          <w:sz w:val="28"/>
          <w:szCs w:val="28"/>
          <w:lang w:val="ru-RU"/>
        </w:rPr>
      </w:pPr>
      <w:r w:rsidRPr="006B6D1F">
        <w:rPr>
          <w:rStyle w:val="FootnoteReference"/>
          <w:sz w:val="28"/>
          <w:szCs w:val="28"/>
        </w:rPr>
        <w:footnoteRef/>
      </w:r>
      <w:r w:rsidRPr="006B6D1F">
        <w:rPr>
          <w:sz w:val="28"/>
          <w:szCs w:val="28"/>
          <w:lang w:val="ru-RU"/>
        </w:rPr>
        <w:t xml:space="preserve"> […] – значения, указанные в таких скобках, могут отсутствовать</w:t>
      </w:r>
    </w:p>
  </w:footnote>
  <w:footnote w:id="9">
    <w:p w14:paraId="229FE1BD" w14:textId="77777777" w:rsidR="00123C0E" w:rsidRPr="00950494" w:rsidRDefault="00123C0E">
      <w:pPr>
        <w:pStyle w:val="FootnoteText"/>
        <w:rPr>
          <w:color w:val="FF0000"/>
          <w:sz w:val="24"/>
          <w:szCs w:val="24"/>
          <w:lang w:val="ru-RU"/>
        </w:rPr>
      </w:pPr>
      <w:r w:rsidRPr="00950494">
        <w:rPr>
          <w:rStyle w:val="FootnoteReference"/>
          <w:color w:val="FF0000"/>
          <w:sz w:val="24"/>
          <w:szCs w:val="24"/>
        </w:rPr>
        <w:footnoteRef/>
      </w:r>
      <w:r w:rsidRPr="00950494">
        <w:rPr>
          <w:color w:val="FF0000"/>
          <w:sz w:val="24"/>
          <w:szCs w:val="24"/>
          <w:lang w:val="ru-RU"/>
        </w:rPr>
        <w:t xml:space="preserve"> То, что выделено в [] является необязательным и, если не используется, при расчетах, должно быть убрано из формулы.</w:t>
      </w:r>
    </w:p>
  </w:footnote>
  <w:footnote w:id="10">
    <w:p w14:paraId="6AA3E587" w14:textId="77777777" w:rsidR="00123C0E" w:rsidRPr="00AC66E0" w:rsidRDefault="00123C0E" w:rsidP="00AC66E0">
      <w:pPr>
        <w:pStyle w:val="FootnoteText"/>
        <w:jc w:val="both"/>
        <w:rPr>
          <w:sz w:val="24"/>
          <w:szCs w:val="24"/>
          <w:lang w:val="ru-RU"/>
        </w:rPr>
      </w:pPr>
      <w:r w:rsidRPr="00C3746E">
        <w:rPr>
          <w:rStyle w:val="FootnoteReference"/>
        </w:rPr>
        <w:footnoteRef/>
      </w:r>
      <w:r w:rsidRPr="00AC66E0">
        <w:rPr>
          <w:lang w:val="ru-RU"/>
        </w:rPr>
        <w:t xml:space="preserve"> </w:t>
      </w:r>
      <w:r w:rsidRPr="00AC66E0">
        <w:rPr>
          <w:sz w:val="24"/>
          <w:szCs w:val="24"/>
          <w:lang w:val="ru-RU"/>
        </w:rPr>
        <w:t xml:space="preserve">Если необходимы дополнительные ресурсы для обеспечения работоспособности системы, то все для них также должны быть перечислены условия установки. </w:t>
      </w:r>
      <w:r w:rsidRPr="00AC66E0">
        <w:rPr>
          <w:i/>
          <w:sz w:val="24"/>
          <w:szCs w:val="24"/>
          <w:lang w:val="ru-RU"/>
        </w:rPr>
        <w:t>Если установка нестандартная, то она должна быть подробно описана (в объеме, достаточном для понимания пользователя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2B5BB8"/>
    <w:multiLevelType w:val="hybridMultilevel"/>
    <w:tmpl w:val="6A162644"/>
    <w:lvl w:ilvl="0" w:tplc="8508F7BA">
      <w:start w:val="1"/>
      <w:numFmt w:val="bullet"/>
      <w:pStyle w:val="a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B5D13B3"/>
    <w:multiLevelType w:val="hybridMultilevel"/>
    <w:tmpl w:val="C6F2BACA"/>
    <w:lvl w:ilvl="0" w:tplc="04D0FE04">
      <w:start w:val="1"/>
      <w:numFmt w:val="bullet"/>
      <w:pStyle w:val="a0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DB76039"/>
    <w:multiLevelType w:val="multilevel"/>
    <w:tmpl w:val="6346DB86"/>
    <w:lvl w:ilvl="0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500"/>
        </w:tabs>
        <w:ind w:left="1500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2148"/>
        </w:tabs>
        <w:ind w:left="1932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508"/>
        </w:tabs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28"/>
        </w:tabs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88"/>
        </w:tabs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08"/>
        </w:tabs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68"/>
        </w:tabs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88"/>
        </w:tabs>
        <w:ind w:left="5028" w:hanging="1440"/>
      </w:pPr>
      <w:rPr>
        <w:rFonts w:hint="default"/>
      </w:rPr>
    </w:lvl>
  </w:abstractNum>
  <w:abstractNum w:abstractNumId="3" w15:restartNumberingAfterBreak="0">
    <w:nsid w:val="0F7E7CC7"/>
    <w:multiLevelType w:val="hybridMultilevel"/>
    <w:tmpl w:val="4B06A616"/>
    <w:lvl w:ilvl="0" w:tplc="81426788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 w15:restartNumberingAfterBreak="0">
    <w:nsid w:val="12544F0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39B55F4"/>
    <w:multiLevelType w:val="hybridMultilevel"/>
    <w:tmpl w:val="430EC9F4"/>
    <w:lvl w:ilvl="0" w:tplc="F5F206E8">
      <w:start w:val="1"/>
      <w:numFmt w:val="lowerLetter"/>
      <w:pStyle w:val="2"/>
      <w:lvlText w:val="%1)"/>
      <w:lvlJc w:val="left"/>
      <w:pPr>
        <w:tabs>
          <w:tab w:val="num" w:pos="851"/>
        </w:tabs>
        <w:ind w:left="851" w:hanging="284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4693C7F"/>
    <w:multiLevelType w:val="hybridMultilevel"/>
    <w:tmpl w:val="0C04766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19A0449E"/>
    <w:multiLevelType w:val="hybridMultilevel"/>
    <w:tmpl w:val="6D7CB8C0"/>
    <w:lvl w:ilvl="0" w:tplc="ED242008">
      <w:start w:val="1"/>
      <w:numFmt w:val="decimal"/>
      <w:lvlText w:val="%1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 w15:restartNumberingAfterBreak="0">
    <w:nsid w:val="1D087F3F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5747D1C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 w15:restartNumberingAfterBreak="0">
    <w:nsid w:val="26CE59E1"/>
    <w:multiLevelType w:val="multilevel"/>
    <w:tmpl w:val="88DE3A2E"/>
    <w:lvl w:ilvl="0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500"/>
        </w:tabs>
        <w:ind w:left="1500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2148"/>
        </w:tabs>
        <w:ind w:left="1932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508"/>
        </w:tabs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28"/>
        </w:tabs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88"/>
        </w:tabs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08"/>
        </w:tabs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68"/>
        </w:tabs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88"/>
        </w:tabs>
        <w:ind w:left="5028" w:hanging="1440"/>
      </w:pPr>
      <w:rPr>
        <w:rFonts w:hint="default"/>
      </w:rPr>
    </w:lvl>
  </w:abstractNum>
  <w:abstractNum w:abstractNumId="11" w15:restartNumberingAfterBreak="0">
    <w:nsid w:val="295E3D22"/>
    <w:multiLevelType w:val="hybridMultilevel"/>
    <w:tmpl w:val="0C00D51C"/>
    <w:lvl w:ilvl="0" w:tplc="514C5CDE">
      <w:start w:val="1"/>
      <w:numFmt w:val="decimal"/>
      <w:lvlText w:val="%1"/>
      <w:lvlJc w:val="left"/>
      <w:pPr>
        <w:ind w:left="927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AF111E8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FDF3C46"/>
    <w:multiLevelType w:val="hybridMultilevel"/>
    <w:tmpl w:val="BC7C9002"/>
    <w:lvl w:ilvl="0" w:tplc="340055E4">
      <w:start w:val="1"/>
      <w:numFmt w:val="decimal"/>
      <w:pStyle w:val="a1"/>
      <w:lvlText w:val="%1 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391F0A24"/>
    <w:multiLevelType w:val="hybridMultilevel"/>
    <w:tmpl w:val="6C0EF1A2"/>
    <w:lvl w:ilvl="0" w:tplc="9B22D554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BC41652"/>
    <w:multiLevelType w:val="hybridMultilevel"/>
    <w:tmpl w:val="6AEECC08"/>
    <w:lvl w:ilvl="0" w:tplc="4E52F2FA">
      <w:start w:val="1"/>
      <w:numFmt w:val="decimal"/>
      <w:lvlText w:val="%1"/>
      <w:lvlJc w:val="left"/>
      <w:pPr>
        <w:ind w:left="1069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546256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3FD097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57F5F2A"/>
    <w:multiLevelType w:val="hybridMultilevel"/>
    <w:tmpl w:val="2A9851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7F66A1C"/>
    <w:multiLevelType w:val="hybridMultilevel"/>
    <w:tmpl w:val="F138B512"/>
    <w:lvl w:ilvl="0" w:tplc="0974EFA6">
      <w:start w:val="1"/>
      <w:numFmt w:val="decimal"/>
      <w:pStyle w:val="1"/>
      <w:lvlText w:val="%1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 w15:restartNumberingAfterBreak="0">
    <w:nsid w:val="4C701C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21" w15:restartNumberingAfterBreak="0">
    <w:nsid w:val="4F1B7C31"/>
    <w:multiLevelType w:val="hybridMultilevel"/>
    <w:tmpl w:val="704CA0F2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277"/>
        </w:tabs>
        <w:ind w:left="1277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2" w15:restartNumberingAfterBreak="0">
    <w:nsid w:val="502A1F2C"/>
    <w:multiLevelType w:val="multilevel"/>
    <w:tmpl w:val="21B8E82A"/>
    <w:lvl w:ilvl="0">
      <w:start w:val="1"/>
      <w:numFmt w:val="decimal"/>
      <w:pStyle w:val="a2"/>
      <w:lvlText w:val="%1"/>
      <w:lvlJc w:val="center"/>
      <w:pPr>
        <w:tabs>
          <w:tab w:val="num" w:pos="284"/>
        </w:tabs>
        <w:ind w:left="284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pStyle w:val="a3"/>
      <w:lvlText w:val="%1.%2"/>
      <w:lvlJc w:val="left"/>
      <w:pPr>
        <w:tabs>
          <w:tab w:val="num" w:pos="851"/>
        </w:tabs>
        <w:ind w:left="567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pStyle w:val="a4"/>
      <w:lvlText w:val="%1.%2.%3"/>
      <w:lvlJc w:val="left"/>
      <w:pPr>
        <w:tabs>
          <w:tab w:val="num" w:pos="851"/>
        </w:tabs>
        <w:ind w:left="567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51C359CB"/>
    <w:multiLevelType w:val="hybridMultilevel"/>
    <w:tmpl w:val="9D1011F2"/>
    <w:lvl w:ilvl="0" w:tplc="CDC6A7C4">
      <w:start w:val="1"/>
      <w:numFmt w:val="decimal"/>
      <w:pStyle w:val="10"/>
      <w:lvlText w:val="%1)"/>
      <w:lvlJc w:val="left"/>
      <w:pPr>
        <w:ind w:left="1070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9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1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17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  <w:rPr>
        <w:rFonts w:cs="Times New Roman"/>
      </w:rPr>
    </w:lvl>
  </w:abstractNum>
  <w:abstractNum w:abstractNumId="24" w15:restartNumberingAfterBreak="0">
    <w:nsid w:val="52832378"/>
    <w:multiLevelType w:val="multilevel"/>
    <w:tmpl w:val="C450B18A"/>
    <w:lvl w:ilvl="0">
      <w:start w:val="1"/>
      <w:numFmt w:val="decimal"/>
      <w:lvlText w:val="%1)"/>
      <w:lvlJc w:val="left"/>
      <w:pPr>
        <w:tabs>
          <w:tab w:val="num" w:pos="1512"/>
        </w:tabs>
        <w:ind w:left="1512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44"/>
        </w:tabs>
        <w:ind w:left="1944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2592"/>
        </w:tabs>
        <w:ind w:left="2376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952"/>
        </w:tabs>
        <w:ind w:left="288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72"/>
        </w:tabs>
        <w:ind w:left="338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032"/>
        </w:tabs>
        <w:ind w:left="388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752"/>
        </w:tabs>
        <w:ind w:left="439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112"/>
        </w:tabs>
        <w:ind w:left="489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832"/>
        </w:tabs>
        <w:ind w:left="5472" w:hanging="1440"/>
      </w:pPr>
      <w:rPr>
        <w:rFonts w:hint="default"/>
      </w:rPr>
    </w:lvl>
  </w:abstractNum>
  <w:abstractNum w:abstractNumId="25" w15:restartNumberingAfterBreak="0">
    <w:nsid w:val="548006DA"/>
    <w:multiLevelType w:val="hybridMultilevel"/>
    <w:tmpl w:val="109A33C4"/>
    <w:lvl w:ilvl="0" w:tplc="7396D8F4">
      <w:start w:val="1"/>
      <w:numFmt w:val="decimal"/>
      <w:pStyle w:val="251"/>
      <w:lvlText w:val="2.5.%1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6" w15:restartNumberingAfterBreak="0">
    <w:nsid w:val="55CB2532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27" w15:restartNumberingAfterBreak="0">
    <w:nsid w:val="56D901D4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28" w15:restartNumberingAfterBreak="0">
    <w:nsid w:val="58B27F25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29" w15:restartNumberingAfterBreak="0">
    <w:nsid w:val="5BCB47C7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30" w15:restartNumberingAfterBreak="0">
    <w:nsid w:val="63ED429D"/>
    <w:multiLevelType w:val="hybridMultilevel"/>
    <w:tmpl w:val="7892EB50"/>
    <w:lvl w:ilvl="0" w:tplc="30A0C71A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48463A3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32" w15:restartNumberingAfterBreak="0">
    <w:nsid w:val="64AB385F"/>
    <w:multiLevelType w:val="hybridMultilevel"/>
    <w:tmpl w:val="BBB467F4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B34C20"/>
    <w:multiLevelType w:val="hybridMultilevel"/>
    <w:tmpl w:val="5748BF10"/>
    <w:lvl w:ilvl="0" w:tplc="143CC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4B6253"/>
    <w:multiLevelType w:val="hybridMultilevel"/>
    <w:tmpl w:val="3FF0620E"/>
    <w:lvl w:ilvl="0" w:tplc="04190011">
      <w:start w:val="1"/>
      <w:numFmt w:val="decimal"/>
      <w:lvlText w:val="%1)"/>
      <w:lvlJc w:val="left"/>
      <w:pPr>
        <w:ind w:left="1152" w:hanging="360"/>
      </w:pPr>
    </w:lvl>
    <w:lvl w:ilvl="1" w:tplc="04190019">
      <w:start w:val="1"/>
      <w:numFmt w:val="lowerLetter"/>
      <w:lvlText w:val="%2."/>
      <w:lvlJc w:val="left"/>
      <w:pPr>
        <w:ind w:left="1872" w:hanging="360"/>
      </w:pPr>
    </w:lvl>
    <w:lvl w:ilvl="2" w:tplc="0419001B" w:tentative="1">
      <w:start w:val="1"/>
      <w:numFmt w:val="lowerRoman"/>
      <w:lvlText w:val="%3."/>
      <w:lvlJc w:val="right"/>
      <w:pPr>
        <w:ind w:left="2592" w:hanging="180"/>
      </w:pPr>
    </w:lvl>
    <w:lvl w:ilvl="3" w:tplc="0419000F" w:tentative="1">
      <w:start w:val="1"/>
      <w:numFmt w:val="decimal"/>
      <w:lvlText w:val="%4."/>
      <w:lvlJc w:val="left"/>
      <w:pPr>
        <w:ind w:left="3312" w:hanging="360"/>
      </w:pPr>
    </w:lvl>
    <w:lvl w:ilvl="4" w:tplc="04190019" w:tentative="1">
      <w:start w:val="1"/>
      <w:numFmt w:val="lowerLetter"/>
      <w:lvlText w:val="%5."/>
      <w:lvlJc w:val="left"/>
      <w:pPr>
        <w:ind w:left="4032" w:hanging="360"/>
      </w:pPr>
    </w:lvl>
    <w:lvl w:ilvl="5" w:tplc="0419001B" w:tentative="1">
      <w:start w:val="1"/>
      <w:numFmt w:val="lowerRoman"/>
      <w:lvlText w:val="%6."/>
      <w:lvlJc w:val="right"/>
      <w:pPr>
        <w:ind w:left="4752" w:hanging="180"/>
      </w:pPr>
    </w:lvl>
    <w:lvl w:ilvl="6" w:tplc="0419000F" w:tentative="1">
      <w:start w:val="1"/>
      <w:numFmt w:val="decimal"/>
      <w:lvlText w:val="%7."/>
      <w:lvlJc w:val="left"/>
      <w:pPr>
        <w:ind w:left="5472" w:hanging="360"/>
      </w:pPr>
    </w:lvl>
    <w:lvl w:ilvl="7" w:tplc="04190019" w:tentative="1">
      <w:start w:val="1"/>
      <w:numFmt w:val="lowerLetter"/>
      <w:lvlText w:val="%8."/>
      <w:lvlJc w:val="left"/>
      <w:pPr>
        <w:ind w:left="6192" w:hanging="360"/>
      </w:pPr>
    </w:lvl>
    <w:lvl w:ilvl="8" w:tplc="041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35" w15:restartNumberingAfterBreak="0">
    <w:nsid w:val="678D5D49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6" w15:restartNumberingAfterBreak="0">
    <w:nsid w:val="6E1A2FB4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ED2A0D"/>
    <w:multiLevelType w:val="hybridMultilevel"/>
    <w:tmpl w:val="CD9EE498"/>
    <w:lvl w:ilvl="0" w:tplc="8F4AA08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11B0FD76">
      <w:start w:val="1"/>
      <w:numFmt w:val="bullet"/>
      <w:lvlText w:val="−"/>
      <w:lvlJc w:val="left"/>
      <w:pPr>
        <w:tabs>
          <w:tab w:val="num" w:pos="1437"/>
        </w:tabs>
        <w:ind w:left="1437" w:hanging="357"/>
      </w:pPr>
      <w:rPr>
        <w:rFonts w:ascii="Book Antiqua" w:hAnsi="Book Antiqua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5"/>
  </w:num>
  <w:num w:numId="3">
    <w:abstractNumId w:val="0"/>
  </w:num>
  <w:num w:numId="4">
    <w:abstractNumId w:val="25"/>
  </w:num>
  <w:num w:numId="5">
    <w:abstractNumId w:val="35"/>
  </w:num>
  <w:num w:numId="6">
    <w:abstractNumId w:val="20"/>
  </w:num>
  <w:num w:numId="7">
    <w:abstractNumId w:val="31"/>
  </w:num>
  <w:num w:numId="8">
    <w:abstractNumId w:val="37"/>
  </w:num>
  <w:num w:numId="9">
    <w:abstractNumId w:val="18"/>
  </w:num>
  <w:num w:numId="10">
    <w:abstractNumId w:val="21"/>
  </w:num>
  <w:num w:numId="11">
    <w:abstractNumId w:val="4"/>
  </w:num>
  <w:num w:numId="12">
    <w:abstractNumId w:val="16"/>
  </w:num>
  <w:num w:numId="13">
    <w:abstractNumId w:val="32"/>
  </w:num>
  <w:num w:numId="14">
    <w:abstractNumId w:val="36"/>
  </w:num>
  <w:num w:numId="15">
    <w:abstractNumId w:val="23"/>
  </w:num>
  <w:num w:numId="16">
    <w:abstractNumId w:val="23"/>
    <w:lvlOverride w:ilvl="0">
      <w:startOverride w:val="1"/>
    </w:lvlOverride>
  </w:num>
  <w:num w:numId="17">
    <w:abstractNumId w:val="19"/>
  </w:num>
  <w:num w:numId="18">
    <w:abstractNumId w:val="30"/>
  </w:num>
  <w:num w:numId="19">
    <w:abstractNumId w:val="14"/>
  </w:num>
  <w:num w:numId="20">
    <w:abstractNumId w:val="29"/>
  </w:num>
  <w:num w:numId="21">
    <w:abstractNumId w:val="28"/>
  </w:num>
  <w:num w:numId="22">
    <w:abstractNumId w:val="27"/>
  </w:num>
  <w:num w:numId="23">
    <w:abstractNumId w:val="13"/>
  </w:num>
  <w:num w:numId="24">
    <w:abstractNumId w:val="9"/>
  </w:num>
  <w:num w:numId="2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"/>
  </w:num>
  <w:num w:numId="27">
    <w:abstractNumId w:val="17"/>
  </w:num>
  <w:num w:numId="28">
    <w:abstractNumId w:val="12"/>
  </w:num>
  <w:num w:numId="29">
    <w:abstractNumId w:val="8"/>
  </w:num>
  <w:num w:numId="30">
    <w:abstractNumId w:val="11"/>
  </w:num>
  <w:num w:numId="31">
    <w:abstractNumId w:val="33"/>
  </w:num>
  <w:num w:numId="3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4"/>
  </w:num>
  <w:num w:numId="34">
    <w:abstractNumId w:val="24"/>
  </w:num>
  <w:num w:numId="35">
    <w:abstractNumId w:val="7"/>
  </w:num>
  <w:num w:numId="36">
    <w:abstractNumId w:val="10"/>
  </w:num>
  <w:num w:numId="37">
    <w:abstractNumId w:val="2"/>
  </w:num>
  <w:num w:numId="38">
    <w:abstractNumId w:val="6"/>
  </w:num>
  <w:num w:numId="39">
    <w:abstractNumId w:val="26"/>
  </w:num>
  <w:num w:numId="40">
    <w:abstractNumId w:val="3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13FF7"/>
    <w:rsid w:val="00022960"/>
    <w:rsid w:val="0003154B"/>
    <w:rsid w:val="000602AF"/>
    <w:rsid w:val="000815E7"/>
    <w:rsid w:val="000834E7"/>
    <w:rsid w:val="00083543"/>
    <w:rsid w:val="000A69BC"/>
    <w:rsid w:val="000E089B"/>
    <w:rsid w:val="001005D5"/>
    <w:rsid w:val="00110936"/>
    <w:rsid w:val="00120557"/>
    <w:rsid w:val="00123C0E"/>
    <w:rsid w:val="0013266D"/>
    <w:rsid w:val="00153373"/>
    <w:rsid w:val="00160C6E"/>
    <w:rsid w:val="00161D04"/>
    <w:rsid w:val="0018107A"/>
    <w:rsid w:val="0019468E"/>
    <w:rsid w:val="001A4D6E"/>
    <w:rsid w:val="001B1F2F"/>
    <w:rsid w:val="001D2EAD"/>
    <w:rsid w:val="00204A7B"/>
    <w:rsid w:val="00211164"/>
    <w:rsid w:val="00211829"/>
    <w:rsid w:val="002136E9"/>
    <w:rsid w:val="00226924"/>
    <w:rsid w:val="00232C6C"/>
    <w:rsid w:val="00265422"/>
    <w:rsid w:val="0028007C"/>
    <w:rsid w:val="00287F15"/>
    <w:rsid w:val="002B43F5"/>
    <w:rsid w:val="002C5A15"/>
    <w:rsid w:val="002D5619"/>
    <w:rsid w:val="002F6AEF"/>
    <w:rsid w:val="00300CAA"/>
    <w:rsid w:val="0030388E"/>
    <w:rsid w:val="00306587"/>
    <w:rsid w:val="00306ED0"/>
    <w:rsid w:val="0031074C"/>
    <w:rsid w:val="00320B35"/>
    <w:rsid w:val="00335849"/>
    <w:rsid w:val="00363DBC"/>
    <w:rsid w:val="00365F6D"/>
    <w:rsid w:val="00370879"/>
    <w:rsid w:val="0037262D"/>
    <w:rsid w:val="0038480F"/>
    <w:rsid w:val="00387A23"/>
    <w:rsid w:val="0039294C"/>
    <w:rsid w:val="003A0458"/>
    <w:rsid w:val="003A1A5E"/>
    <w:rsid w:val="003D42BB"/>
    <w:rsid w:val="003D4CE2"/>
    <w:rsid w:val="003D77BB"/>
    <w:rsid w:val="003E15F2"/>
    <w:rsid w:val="003E3137"/>
    <w:rsid w:val="003F51DA"/>
    <w:rsid w:val="00403A93"/>
    <w:rsid w:val="0043005C"/>
    <w:rsid w:val="00444C3C"/>
    <w:rsid w:val="004466A1"/>
    <w:rsid w:val="00456F75"/>
    <w:rsid w:val="004919C3"/>
    <w:rsid w:val="004A5E1A"/>
    <w:rsid w:val="004A6719"/>
    <w:rsid w:val="004A6782"/>
    <w:rsid w:val="004B3016"/>
    <w:rsid w:val="004B348A"/>
    <w:rsid w:val="004B793F"/>
    <w:rsid w:val="004C092B"/>
    <w:rsid w:val="004C78F4"/>
    <w:rsid w:val="004D0F8B"/>
    <w:rsid w:val="004D2BB0"/>
    <w:rsid w:val="004E42F8"/>
    <w:rsid w:val="004F0841"/>
    <w:rsid w:val="00500FF6"/>
    <w:rsid w:val="00507A5D"/>
    <w:rsid w:val="00542A1A"/>
    <w:rsid w:val="00556AAB"/>
    <w:rsid w:val="00561563"/>
    <w:rsid w:val="00572B57"/>
    <w:rsid w:val="00576940"/>
    <w:rsid w:val="005852E0"/>
    <w:rsid w:val="005A7853"/>
    <w:rsid w:val="005B04EF"/>
    <w:rsid w:val="005B5FD0"/>
    <w:rsid w:val="005B7A46"/>
    <w:rsid w:val="005C02BB"/>
    <w:rsid w:val="005C1C97"/>
    <w:rsid w:val="005D5247"/>
    <w:rsid w:val="005D6F62"/>
    <w:rsid w:val="005E3C98"/>
    <w:rsid w:val="005E6172"/>
    <w:rsid w:val="006124DF"/>
    <w:rsid w:val="00617EA7"/>
    <w:rsid w:val="00620D53"/>
    <w:rsid w:val="00621D7A"/>
    <w:rsid w:val="00624C9E"/>
    <w:rsid w:val="0064374D"/>
    <w:rsid w:val="00647CA6"/>
    <w:rsid w:val="006574E1"/>
    <w:rsid w:val="006772FE"/>
    <w:rsid w:val="00684E9A"/>
    <w:rsid w:val="00694A21"/>
    <w:rsid w:val="006B6D1F"/>
    <w:rsid w:val="006C7BA7"/>
    <w:rsid w:val="006D554C"/>
    <w:rsid w:val="006D7FB6"/>
    <w:rsid w:val="006E1C84"/>
    <w:rsid w:val="006E3D01"/>
    <w:rsid w:val="006E484B"/>
    <w:rsid w:val="006E67A4"/>
    <w:rsid w:val="006E750A"/>
    <w:rsid w:val="0071537A"/>
    <w:rsid w:val="00734BB6"/>
    <w:rsid w:val="00737B23"/>
    <w:rsid w:val="00747594"/>
    <w:rsid w:val="007552A8"/>
    <w:rsid w:val="007909B6"/>
    <w:rsid w:val="00796675"/>
    <w:rsid w:val="007A33A4"/>
    <w:rsid w:val="007C5AFF"/>
    <w:rsid w:val="007C6223"/>
    <w:rsid w:val="007E7072"/>
    <w:rsid w:val="007F224C"/>
    <w:rsid w:val="00802972"/>
    <w:rsid w:val="00805D8A"/>
    <w:rsid w:val="00820178"/>
    <w:rsid w:val="008232AA"/>
    <w:rsid w:val="008376F6"/>
    <w:rsid w:val="00841E66"/>
    <w:rsid w:val="008457A3"/>
    <w:rsid w:val="00854469"/>
    <w:rsid w:val="00862039"/>
    <w:rsid w:val="00866599"/>
    <w:rsid w:val="00867D5A"/>
    <w:rsid w:val="00873ACD"/>
    <w:rsid w:val="008757B2"/>
    <w:rsid w:val="00881249"/>
    <w:rsid w:val="00896BD7"/>
    <w:rsid w:val="008A6DE8"/>
    <w:rsid w:val="008C1152"/>
    <w:rsid w:val="008D0A96"/>
    <w:rsid w:val="008D6066"/>
    <w:rsid w:val="008E2D80"/>
    <w:rsid w:val="008E321A"/>
    <w:rsid w:val="008E3D0A"/>
    <w:rsid w:val="008E6CFE"/>
    <w:rsid w:val="009022E0"/>
    <w:rsid w:val="0090257A"/>
    <w:rsid w:val="00902644"/>
    <w:rsid w:val="009059F8"/>
    <w:rsid w:val="009269F3"/>
    <w:rsid w:val="00927CC0"/>
    <w:rsid w:val="009365E0"/>
    <w:rsid w:val="00943185"/>
    <w:rsid w:val="009431FA"/>
    <w:rsid w:val="00946F17"/>
    <w:rsid w:val="00950494"/>
    <w:rsid w:val="0096491B"/>
    <w:rsid w:val="009663D1"/>
    <w:rsid w:val="009767CC"/>
    <w:rsid w:val="009825BD"/>
    <w:rsid w:val="009830F3"/>
    <w:rsid w:val="00987DCD"/>
    <w:rsid w:val="009A43AB"/>
    <w:rsid w:val="009B2951"/>
    <w:rsid w:val="009B3482"/>
    <w:rsid w:val="009B45B6"/>
    <w:rsid w:val="009B73C9"/>
    <w:rsid w:val="009D120A"/>
    <w:rsid w:val="009D2184"/>
    <w:rsid w:val="009D7710"/>
    <w:rsid w:val="009E1886"/>
    <w:rsid w:val="009E2E97"/>
    <w:rsid w:val="009E3473"/>
    <w:rsid w:val="009E362B"/>
    <w:rsid w:val="00A21EBC"/>
    <w:rsid w:val="00A22235"/>
    <w:rsid w:val="00A223A5"/>
    <w:rsid w:val="00A26F6C"/>
    <w:rsid w:val="00A31D36"/>
    <w:rsid w:val="00A55207"/>
    <w:rsid w:val="00A620A3"/>
    <w:rsid w:val="00A73482"/>
    <w:rsid w:val="00A82B97"/>
    <w:rsid w:val="00A87BFD"/>
    <w:rsid w:val="00A913D8"/>
    <w:rsid w:val="00A9241C"/>
    <w:rsid w:val="00AA30E7"/>
    <w:rsid w:val="00AC09A5"/>
    <w:rsid w:val="00AC66E0"/>
    <w:rsid w:val="00AC7CD9"/>
    <w:rsid w:val="00AE3AA4"/>
    <w:rsid w:val="00AE53D3"/>
    <w:rsid w:val="00AE61B2"/>
    <w:rsid w:val="00AF2C97"/>
    <w:rsid w:val="00B12385"/>
    <w:rsid w:val="00B179FA"/>
    <w:rsid w:val="00B17BB3"/>
    <w:rsid w:val="00B335AC"/>
    <w:rsid w:val="00B4257D"/>
    <w:rsid w:val="00B51040"/>
    <w:rsid w:val="00B62E6E"/>
    <w:rsid w:val="00B632F2"/>
    <w:rsid w:val="00B63FEA"/>
    <w:rsid w:val="00B74F6F"/>
    <w:rsid w:val="00B7634D"/>
    <w:rsid w:val="00B8713F"/>
    <w:rsid w:val="00B91221"/>
    <w:rsid w:val="00B94390"/>
    <w:rsid w:val="00BA088A"/>
    <w:rsid w:val="00BA1AD9"/>
    <w:rsid w:val="00BA1DC9"/>
    <w:rsid w:val="00BE0803"/>
    <w:rsid w:val="00BE1E1B"/>
    <w:rsid w:val="00BF557F"/>
    <w:rsid w:val="00C052C1"/>
    <w:rsid w:val="00C34415"/>
    <w:rsid w:val="00C4268D"/>
    <w:rsid w:val="00C47BF9"/>
    <w:rsid w:val="00C6068C"/>
    <w:rsid w:val="00C7766D"/>
    <w:rsid w:val="00C83608"/>
    <w:rsid w:val="00C91937"/>
    <w:rsid w:val="00CA3F18"/>
    <w:rsid w:val="00CC599B"/>
    <w:rsid w:val="00CE17CC"/>
    <w:rsid w:val="00CE788F"/>
    <w:rsid w:val="00CF0F94"/>
    <w:rsid w:val="00CF5ECA"/>
    <w:rsid w:val="00D011A7"/>
    <w:rsid w:val="00D012BD"/>
    <w:rsid w:val="00D1082D"/>
    <w:rsid w:val="00D20C4E"/>
    <w:rsid w:val="00D231C1"/>
    <w:rsid w:val="00D34A5A"/>
    <w:rsid w:val="00D60E38"/>
    <w:rsid w:val="00D72DAB"/>
    <w:rsid w:val="00D835F1"/>
    <w:rsid w:val="00D92E37"/>
    <w:rsid w:val="00DB5AF3"/>
    <w:rsid w:val="00DB6010"/>
    <w:rsid w:val="00DC0181"/>
    <w:rsid w:val="00DC23B1"/>
    <w:rsid w:val="00DE7E0B"/>
    <w:rsid w:val="00DF7438"/>
    <w:rsid w:val="00E00583"/>
    <w:rsid w:val="00E02EE5"/>
    <w:rsid w:val="00E13FF7"/>
    <w:rsid w:val="00E174CA"/>
    <w:rsid w:val="00E365AC"/>
    <w:rsid w:val="00E3743D"/>
    <w:rsid w:val="00E65A8C"/>
    <w:rsid w:val="00E7111C"/>
    <w:rsid w:val="00E75454"/>
    <w:rsid w:val="00E807A5"/>
    <w:rsid w:val="00E8552A"/>
    <w:rsid w:val="00E8715C"/>
    <w:rsid w:val="00EA1B73"/>
    <w:rsid w:val="00EA1CA8"/>
    <w:rsid w:val="00EA5F91"/>
    <w:rsid w:val="00EB46FD"/>
    <w:rsid w:val="00EB6078"/>
    <w:rsid w:val="00EC168D"/>
    <w:rsid w:val="00EC22D4"/>
    <w:rsid w:val="00EC6211"/>
    <w:rsid w:val="00EC6FD3"/>
    <w:rsid w:val="00ED1D3C"/>
    <w:rsid w:val="00ED72E9"/>
    <w:rsid w:val="00EE15B2"/>
    <w:rsid w:val="00EE1E5E"/>
    <w:rsid w:val="00F16E5C"/>
    <w:rsid w:val="00F20147"/>
    <w:rsid w:val="00F248E7"/>
    <w:rsid w:val="00F31FB7"/>
    <w:rsid w:val="00F33C8A"/>
    <w:rsid w:val="00F42D01"/>
    <w:rsid w:val="00F457DE"/>
    <w:rsid w:val="00F54DEB"/>
    <w:rsid w:val="00F66EB1"/>
    <w:rsid w:val="00F80C3C"/>
    <w:rsid w:val="00F909FC"/>
    <w:rsid w:val="00FA26A6"/>
    <w:rsid w:val="00FA42DD"/>
    <w:rsid w:val="00FA43F5"/>
    <w:rsid w:val="00FB5E0D"/>
    <w:rsid w:val="00FB6F8F"/>
    <w:rsid w:val="00FB7281"/>
    <w:rsid w:val="00FC4309"/>
    <w:rsid w:val="00FD58D8"/>
    <w:rsid w:val="00FD7E3F"/>
    <w:rsid w:val="00FF7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45"/>
    <o:shapelayout v:ext="edit">
      <o:idmap v:ext="edit" data="1"/>
      <o:rules v:ext="edit">
        <o:r id="V:Rule3" type="connector" idref="#Прямая со стрелкой 34"/>
        <o:r id="V:Rule4" type="connector" idref="#Прямая со стрелкой 57"/>
        <o:r id="V:Rule5" type="connector" idref="#Прямая со стрелкой 57"/>
        <o:r id="V:Rule6" type="connector" idref="#Прямая со стрелкой 34"/>
        <o:r id="V:Rule7" type="connector" idref="#Прямая со стрелкой 57"/>
        <o:r id="V:Rule8" type="connector" idref="#Прямая со стрелкой 34"/>
        <o:r id="V:Rule9" type="connector" idref="#Прямая со стрелкой 57"/>
        <o:r id="V:Rule10" type="connector" idref="#Прямая со стрелкой 34"/>
        <o:r id="V:Rule11" type="connector" idref="#Прямая со стрелкой 57"/>
        <o:r id="V:Rule12" type="connector" idref="#Прямая со стрелкой 34"/>
        <o:r id="V:Rule13" type="connector" idref="#Прямая со стрелкой 57"/>
        <o:r id="V:Rule14" type="connector" idref="#Прямая со стрелкой 34"/>
        <o:r id="V:Rule15" type="connector" idref="#Прямая со стрелкой 57"/>
        <o:r id="V:Rule16" type="connector" idref="#Прямая со стрелкой 34"/>
        <o:r id="V:Rule17" type="connector" idref="#Прямая со стрелкой 57"/>
        <o:r id="V:Rule18" type="connector" idref="#Прямая со стрелкой 34"/>
      </o:rules>
    </o:shapelayout>
  </w:shapeDefaults>
  <w:decimalSymbol w:val=","/>
  <w:listSeparator w:val=","/>
  <w14:docId w14:val="767BF2FB"/>
  <w15:docId w15:val="{9E0319B9-176F-43AF-B40F-14AF47465B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7CD9"/>
    <w:pPr>
      <w:spacing w:line="360" w:lineRule="auto"/>
    </w:pPr>
    <w:rPr>
      <w:sz w:val="28"/>
      <w:szCs w:val="24"/>
      <w:lang w:val="en-GB"/>
    </w:rPr>
  </w:style>
  <w:style w:type="paragraph" w:styleId="Heading1">
    <w:name w:val="heading 1"/>
    <w:basedOn w:val="Normal"/>
    <w:next w:val="Normal"/>
    <w:qFormat/>
    <w:rsid w:val="00943185"/>
    <w:pPr>
      <w:keepNext/>
      <w:spacing w:before="240" w:after="60"/>
      <w:ind w:left="567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DC0181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Heading3">
    <w:name w:val="heading 3"/>
    <w:basedOn w:val="Normal"/>
    <w:next w:val="Normal"/>
    <w:qFormat/>
    <w:rsid w:val="00943185"/>
    <w:pPr>
      <w:keepNext/>
      <w:spacing w:before="240" w:after="240"/>
      <w:ind w:left="567"/>
      <w:outlineLvl w:val="2"/>
    </w:pPr>
    <w:rPr>
      <w:rFonts w:cs="Arial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5">
    <w:name w:val="Отчет_Подрисуночная надпись"/>
    <w:basedOn w:val="Normal"/>
    <w:next w:val="a6"/>
    <w:rsid w:val="008A6DE8"/>
    <w:pPr>
      <w:spacing w:after="240"/>
      <w:jc w:val="center"/>
    </w:pPr>
    <w:rPr>
      <w:szCs w:val="20"/>
      <w:lang w:val="ru-RU"/>
    </w:rPr>
  </w:style>
  <w:style w:type="paragraph" w:customStyle="1" w:styleId="a6">
    <w:name w:val="Отчет_Абзац"/>
    <w:basedOn w:val="Normal"/>
    <w:rsid w:val="008A6DE8"/>
    <w:pPr>
      <w:ind w:firstLine="709"/>
      <w:jc w:val="both"/>
    </w:pPr>
    <w:rPr>
      <w:lang w:val="ru-RU" w:eastAsia="en-US"/>
    </w:rPr>
  </w:style>
  <w:style w:type="paragraph" w:customStyle="1" w:styleId="11">
    <w:name w:val="Отчет_Список нумерованный 1"/>
    <w:basedOn w:val="a1"/>
    <w:rsid w:val="007C6223"/>
    <w:pPr>
      <w:tabs>
        <w:tab w:val="left" w:pos="1134"/>
      </w:tabs>
    </w:pPr>
  </w:style>
  <w:style w:type="paragraph" w:customStyle="1" w:styleId="a3">
    <w:name w:val="Отчет_Подраздел"/>
    <w:basedOn w:val="Normal"/>
    <w:next w:val="a6"/>
    <w:rsid w:val="006E67A4"/>
    <w:pPr>
      <w:numPr>
        <w:ilvl w:val="1"/>
        <w:numId w:val="1"/>
      </w:numPr>
      <w:spacing w:before="120" w:after="120"/>
      <w:ind w:left="709"/>
      <w:outlineLvl w:val="1"/>
    </w:pPr>
    <w:rPr>
      <w:lang w:val="ru-RU"/>
    </w:rPr>
  </w:style>
  <w:style w:type="paragraph" w:customStyle="1" w:styleId="a4">
    <w:name w:val="Отчет_Параграф"/>
    <w:basedOn w:val="Normal"/>
    <w:next w:val="a6"/>
    <w:rsid w:val="009D2184"/>
    <w:pPr>
      <w:numPr>
        <w:ilvl w:val="2"/>
        <w:numId w:val="1"/>
      </w:numPr>
      <w:spacing w:before="120" w:after="120"/>
      <w:ind w:left="709"/>
      <w:jc w:val="both"/>
    </w:pPr>
    <w:rPr>
      <w:lang w:eastAsia="en-US"/>
    </w:rPr>
  </w:style>
  <w:style w:type="paragraph" w:customStyle="1" w:styleId="a7">
    <w:name w:val="Отчет_Название таблицы"/>
    <w:basedOn w:val="Normal"/>
    <w:next w:val="a6"/>
    <w:rsid w:val="00E365AC"/>
    <w:pPr>
      <w:spacing w:before="120" w:after="120"/>
    </w:pPr>
  </w:style>
  <w:style w:type="paragraph" w:customStyle="1" w:styleId="a8">
    <w:name w:val="МР_Подпараграф"/>
    <w:basedOn w:val="a6"/>
    <w:next w:val="a6"/>
    <w:rsid w:val="00F80C3C"/>
    <w:pPr>
      <w:spacing w:before="120" w:after="120"/>
    </w:pPr>
    <w:rPr>
      <w:i/>
    </w:rPr>
  </w:style>
  <w:style w:type="paragraph" w:styleId="Header">
    <w:name w:val="header"/>
    <w:basedOn w:val="Normal"/>
    <w:rsid w:val="00F80C3C"/>
    <w:pPr>
      <w:pBdr>
        <w:bottom w:val="double" w:sz="4" w:space="1" w:color="auto"/>
      </w:pBdr>
      <w:tabs>
        <w:tab w:val="center" w:pos="4677"/>
        <w:tab w:val="right" w:pos="9355"/>
      </w:tabs>
    </w:pPr>
    <w:rPr>
      <w:b/>
      <w:sz w:val="24"/>
      <w:szCs w:val="20"/>
    </w:rPr>
  </w:style>
  <w:style w:type="paragraph" w:styleId="FootnoteText">
    <w:name w:val="footnote text"/>
    <w:basedOn w:val="Normal"/>
    <w:link w:val="FootnoteTextChar"/>
    <w:semiHidden/>
    <w:rsid w:val="000834E7"/>
    <w:rPr>
      <w:sz w:val="20"/>
      <w:szCs w:val="20"/>
    </w:rPr>
  </w:style>
  <w:style w:type="character" w:styleId="FootnoteReference">
    <w:name w:val="footnote reference"/>
    <w:semiHidden/>
    <w:rsid w:val="000834E7"/>
    <w:rPr>
      <w:vertAlign w:val="superscript"/>
    </w:rPr>
  </w:style>
  <w:style w:type="paragraph" w:styleId="TOC1">
    <w:name w:val="toc 1"/>
    <w:basedOn w:val="Normal"/>
    <w:next w:val="Normal"/>
    <w:uiPriority w:val="39"/>
    <w:rsid w:val="00DE7E0B"/>
    <w:pPr>
      <w:tabs>
        <w:tab w:val="left" w:pos="480"/>
        <w:tab w:val="right" w:leader="dot" w:pos="9100"/>
      </w:tabs>
    </w:pPr>
  </w:style>
  <w:style w:type="paragraph" w:styleId="TOC2">
    <w:name w:val="toc 2"/>
    <w:basedOn w:val="TOC1"/>
    <w:next w:val="Normal"/>
    <w:uiPriority w:val="39"/>
    <w:unhideWhenUsed/>
    <w:rsid w:val="005852E0"/>
    <w:pPr>
      <w:tabs>
        <w:tab w:val="clear" w:pos="480"/>
        <w:tab w:val="left" w:pos="709"/>
      </w:tabs>
      <w:ind w:left="284"/>
    </w:pPr>
    <w:rPr>
      <w:noProof/>
    </w:rPr>
  </w:style>
  <w:style w:type="paragraph" w:customStyle="1" w:styleId="a2">
    <w:name w:val="Отчет_Раздел"/>
    <w:basedOn w:val="Heading1"/>
    <w:next w:val="a6"/>
    <w:rsid w:val="008A6DE8"/>
    <w:pPr>
      <w:numPr>
        <w:numId w:val="1"/>
      </w:numPr>
      <w:tabs>
        <w:tab w:val="clear" w:pos="284"/>
        <w:tab w:val="left" w:pos="1134"/>
      </w:tabs>
      <w:autoSpaceDE w:val="0"/>
      <w:autoSpaceDN w:val="0"/>
      <w:adjustRightInd w:val="0"/>
      <w:spacing w:before="0" w:after="240"/>
      <w:ind w:left="709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9">
    <w:name w:val="Голова"/>
    <w:basedOn w:val="Normal"/>
    <w:rsid w:val="009E1886"/>
    <w:pPr>
      <w:ind w:firstLine="567"/>
      <w:jc w:val="center"/>
    </w:pPr>
    <w:rPr>
      <w:szCs w:val="20"/>
      <w:lang w:val="ru-RU"/>
    </w:rPr>
  </w:style>
  <w:style w:type="paragraph" w:customStyle="1" w:styleId="aa">
    <w:name w:val="Отчет_Шапка таблицы"/>
    <w:basedOn w:val="Normal"/>
    <w:rsid w:val="008A6DE8"/>
    <w:pPr>
      <w:jc w:val="center"/>
    </w:pPr>
  </w:style>
  <w:style w:type="paragraph" w:customStyle="1" w:styleId="ab">
    <w:name w:val="МР_Содержание таблицы"/>
    <w:basedOn w:val="Normal"/>
    <w:qFormat/>
    <w:rsid w:val="00E13FF7"/>
  </w:style>
  <w:style w:type="paragraph" w:customStyle="1" w:styleId="2">
    <w:name w:val="МР_Список нумерованный 2"/>
    <w:basedOn w:val="11"/>
    <w:rsid w:val="00BE1E1B"/>
    <w:pPr>
      <w:numPr>
        <w:numId w:val="2"/>
      </w:numPr>
    </w:pPr>
  </w:style>
  <w:style w:type="paragraph" w:customStyle="1" w:styleId="a">
    <w:name w:val="Отчет_Список маркированный"/>
    <w:basedOn w:val="a6"/>
    <w:rsid w:val="00CE788F"/>
    <w:pPr>
      <w:numPr>
        <w:numId w:val="3"/>
      </w:numPr>
      <w:tabs>
        <w:tab w:val="clear" w:pos="1418"/>
        <w:tab w:val="num" w:pos="1276"/>
      </w:tabs>
      <w:ind w:left="0" w:firstLine="709"/>
    </w:pPr>
  </w:style>
  <w:style w:type="paragraph" w:customStyle="1" w:styleId="251">
    <w:name w:val="Стиль2.5.1"/>
    <w:basedOn w:val="Normal"/>
    <w:qFormat/>
    <w:rsid w:val="009E1886"/>
    <w:pPr>
      <w:numPr>
        <w:numId w:val="4"/>
      </w:numPr>
      <w:jc w:val="both"/>
    </w:pPr>
    <w:rPr>
      <w:rFonts w:eastAsia="Calibri"/>
      <w:sz w:val="22"/>
      <w:szCs w:val="22"/>
      <w:lang w:val="ru-RU" w:eastAsia="en-US"/>
    </w:rPr>
  </w:style>
  <w:style w:type="paragraph" w:customStyle="1" w:styleId="ac">
    <w:name w:val="Абзац"/>
    <w:basedOn w:val="BodyText"/>
    <w:link w:val="20"/>
    <w:qFormat/>
    <w:rsid w:val="00110936"/>
    <w:pPr>
      <w:spacing w:after="0"/>
      <w:ind w:firstLine="709"/>
      <w:jc w:val="both"/>
    </w:pPr>
    <w:rPr>
      <w:szCs w:val="20"/>
      <w:lang w:val="ru-RU"/>
    </w:rPr>
  </w:style>
  <w:style w:type="paragraph" w:customStyle="1" w:styleId="ad">
    <w:name w:val="Раздел"/>
    <w:basedOn w:val="Normal"/>
    <w:next w:val="ac"/>
    <w:link w:val="ae"/>
    <w:rsid w:val="005B04EF"/>
    <w:pPr>
      <w:pageBreakBefore/>
      <w:spacing w:before="240" w:after="240"/>
      <w:jc w:val="center"/>
    </w:pPr>
    <w:rPr>
      <w:b/>
      <w:caps/>
      <w:sz w:val="24"/>
      <w:szCs w:val="20"/>
      <w:lang w:val="ru-RU"/>
    </w:rPr>
  </w:style>
  <w:style w:type="character" w:customStyle="1" w:styleId="20">
    <w:name w:val="Абзац Знак2"/>
    <w:link w:val="ac"/>
    <w:rsid w:val="00110936"/>
    <w:rPr>
      <w:sz w:val="28"/>
    </w:rPr>
  </w:style>
  <w:style w:type="character" w:customStyle="1" w:styleId="ae">
    <w:name w:val="Раздел Знак"/>
    <w:link w:val="ad"/>
    <w:rsid w:val="005B04EF"/>
    <w:rPr>
      <w:b/>
      <w:caps/>
      <w:sz w:val="24"/>
    </w:rPr>
  </w:style>
  <w:style w:type="paragraph" w:styleId="BodyText">
    <w:name w:val="Body Text"/>
    <w:basedOn w:val="Normal"/>
    <w:link w:val="BodyTextChar"/>
    <w:rsid w:val="005B04EF"/>
    <w:pPr>
      <w:spacing w:after="120"/>
    </w:pPr>
  </w:style>
  <w:style w:type="character" w:customStyle="1" w:styleId="BodyTextChar">
    <w:name w:val="Body Text Char"/>
    <w:link w:val="BodyText"/>
    <w:rsid w:val="005B04EF"/>
    <w:rPr>
      <w:sz w:val="28"/>
      <w:szCs w:val="24"/>
      <w:lang w:val="en-GB"/>
    </w:rPr>
  </w:style>
  <w:style w:type="character" w:customStyle="1" w:styleId="FootnoteTextChar">
    <w:name w:val="Footnote Text Char"/>
    <w:link w:val="FootnoteText"/>
    <w:uiPriority w:val="99"/>
    <w:semiHidden/>
    <w:rsid w:val="00DC23B1"/>
    <w:rPr>
      <w:lang w:val="en-GB"/>
    </w:rPr>
  </w:style>
  <w:style w:type="paragraph" w:styleId="TOC3">
    <w:name w:val="toc 3"/>
    <w:basedOn w:val="Normal"/>
    <w:next w:val="Normal"/>
    <w:autoRedefine/>
    <w:uiPriority w:val="39"/>
    <w:rsid w:val="005852E0"/>
    <w:pPr>
      <w:tabs>
        <w:tab w:val="left" w:pos="1540"/>
        <w:tab w:val="right" w:leader="dot" w:pos="9072"/>
      </w:tabs>
      <w:ind w:left="560"/>
    </w:pPr>
    <w:rPr>
      <w:noProof/>
    </w:rPr>
  </w:style>
  <w:style w:type="paragraph" w:styleId="TOC4">
    <w:name w:val="toc 4"/>
    <w:basedOn w:val="Normal"/>
    <w:next w:val="Normal"/>
    <w:autoRedefine/>
    <w:uiPriority w:val="39"/>
    <w:rsid w:val="005852E0"/>
    <w:pPr>
      <w:tabs>
        <w:tab w:val="right" w:leader="dot" w:pos="9072"/>
      </w:tabs>
      <w:ind w:left="840"/>
    </w:pPr>
  </w:style>
  <w:style w:type="character" w:styleId="Hyperlink">
    <w:name w:val="Hyperlink"/>
    <w:uiPriority w:val="99"/>
    <w:unhideWhenUsed/>
    <w:rsid w:val="005852E0"/>
    <w:rPr>
      <w:noProof/>
      <w:color w:val="0000FF"/>
      <w:u w:val="single"/>
    </w:rPr>
  </w:style>
  <w:style w:type="paragraph" w:styleId="List">
    <w:name w:val="List"/>
    <w:basedOn w:val="Normal"/>
    <w:rsid w:val="009269F3"/>
    <w:pPr>
      <w:widowControl w:val="0"/>
      <w:spacing w:line="240" w:lineRule="auto"/>
      <w:ind w:left="283" w:hanging="283"/>
    </w:pPr>
    <w:rPr>
      <w:sz w:val="20"/>
      <w:szCs w:val="20"/>
      <w:lang w:val="ru-RU"/>
    </w:rPr>
  </w:style>
  <w:style w:type="paragraph" w:styleId="Title">
    <w:name w:val="Title"/>
    <w:basedOn w:val="Normal"/>
    <w:next w:val="Normal"/>
    <w:link w:val="TitleChar"/>
    <w:rsid w:val="00DF7438"/>
    <w:pPr>
      <w:keepNext/>
      <w:keepLines/>
      <w:spacing w:before="480" w:after="120"/>
      <w:contextualSpacing/>
      <w:jc w:val="both"/>
    </w:pPr>
    <w:rPr>
      <w:rFonts w:eastAsia="Calibri" w:cs="Calibri"/>
      <w:b/>
      <w:color w:val="000000"/>
      <w:sz w:val="72"/>
      <w:szCs w:val="72"/>
      <w:lang w:val="ru-RU"/>
    </w:rPr>
  </w:style>
  <w:style w:type="character" w:customStyle="1" w:styleId="TitleChar">
    <w:name w:val="Title Char"/>
    <w:link w:val="Title"/>
    <w:rsid w:val="00DF7438"/>
    <w:rPr>
      <w:rFonts w:eastAsia="Calibri" w:cs="Calibri"/>
      <w:b/>
      <w:color w:val="000000"/>
      <w:sz w:val="72"/>
      <w:szCs w:val="72"/>
    </w:rPr>
  </w:style>
  <w:style w:type="character" w:customStyle="1" w:styleId="af">
    <w:name w:val="Абзац Знак"/>
    <w:rsid w:val="00DF7438"/>
    <w:rPr>
      <w:rFonts w:ascii="Times New Roman" w:hAnsi="Times New Roman"/>
      <w:sz w:val="28"/>
    </w:rPr>
  </w:style>
  <w:style w:type="paragraph" w:customStyle="1" w:styleId="Usual">
    <w:name w:val="_Usual"/>
    <w:basedOn w:val="Normal"/>
    <w:rsid w:val="00E65A8C"/>
    <w:pPr>
      <w:ind w:firstLine="567"/>
      <w:jc w:val="both"/>
    </w:pPr>
    <w:rPr>
      <w:szCs w:val="28"/>
      <w:lang w:val="ru-RU"/>
    </w:rPr>
  </w:style>
  <w:style w:type="paragraph" w:customStyle="1" w:styleId="af0">
    <w:name w:val="СТ_Абзац"/>
    <w:basedOn w:val="Normal"/>
    <w:link w:val="af1"/>
    <w:qFormat/>
    <w:rsid w:val="0039294C"/>
    <w:pPr>
      <w:ind w:firstLine="567"/>
      <w:jc w:val="both"/>
    </w:pPr>
    <w:rPr>
      <w:szCs w:val="28"/>
    </w:rPr>
  </w:style>
  <w:style w:type="character" w:customStyle="1" w:styleId="af1">
    <w:name w:val="СТ_Абзац Знак"/>
    <w:link w:val="af0"/>
    <w:rsid w:val="0039294C"/>
    <w:rPr>
      <w:sz w:val="28"/>
      <w:szCs w:val="28"/>
      <w:lang w:val="en-GB"/>
    </w:rPr>
  </w:style>
  <w:style w:type="paragraph" w:customStyle="1" w:styleId="10">
    <w:name w:val="СТ_1)Нумерованный список"/>
    <w:basedOn w:val="Normal"/>
    <w:uiPriority w:val="99"/>
    <w:rsid w:val="0039294C"/>
    <w:pPr>
      <w:numPr>
        <w:numId w:val="15"/>
      </w:numPr>
      <w:tabs>
        <w:tab w:val="num" w:pos="851"/>
      </w:tabs>
      <w:ind w:left="851" w:hanging="284"/>
      <w:jc w:val="both"/>
    </w:pPr>
    <w:rPr>
      <w:szCs w:val="22"/>
      <w:lang w:val="ru-RU" w:eastAsia="en-US"/>
    </w:rPr>
  </w:style>
  <w:style w:type="paragraph" w:customStyle="1" w:styleId="1">
    <w:name w:val="Список нумерованный1"/>
    <w:basedOn w:val="Bibliography"/>
    <w:link w:val="12"/>
    <w:qFormat/>
    <w:rsid w:val="0039294C"/>
    <w:pPr>
      <w:numPr>
        <w:numId w:val="17"/>
      </w:numPr>
      <w:tabs>
        <w:tab w:val="left" w:pos="993"/>
      </w:tabs>
      <w:jc w:val="both"/>
    </w:pPr>
    <w:rPr>
      <w:rFonts w:eastAsia="Calibri" w:cs="Calibri"/>
      <w:color w:val="000000"/>
      <w:szCs w:val="28"/>
      <w:lang w:val="ru-RU"/>
    </w:rPr>
  </w:style>
  <w:style w:type="character" w:customStyle="1" w:styleId="12">
    <w:name w:val="Список нумерованный1 Знак"/>
    <w:link w:val="1"/>
    <w:rsid w:val="0039294C"/>
    <w:rPr>
      <w:rFonts w:eastAsia="Calibri" w:cs="Calibri"/>
      <w:color w:val="000000"/>
      <w:sz w:val="28"/>
      <w:szCs w:val="28"/>
    </w:rPr>
  </w:style>
  <w:style w:type="paragraph" w:styleId="Bibliography">
    <w:name w:val="Bibliography"/>
    <w:basedOn w:val="Normal"/>
    <w:next w:val="Normal"/>
    <w:uiPriority w:val="37"/>
    <w:semiHidden/>
    <w:unhideWhenUsed/>
    <w:rsid w:val="0039294C"/>
  </w:style>
  <w:style w:type="paragraph" w:styleId="BalloonText">
    <w:name w:val="Balloon Text"/>
    <w:basedOn w:val="Normal"/>
    <w:link w:val="BalloonTextChar"/>
    <w:rsid w:val="004919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919C3"/>
    <w:rPr>
      <w:rFonts w:ascii="Tahoma" w:hAnsi="Tahoma" w:cs="Tahoma"/>
      <w:sz w:val="16"/>
      <w:szCs w:val="16"/>
      <w:lang w:val="en-GB"/>
    </w:rPr>
  </w:style>
  <w:style w:type="paragraph" w:customStyle="1" w:styleId="a1">
    <w:name w:val="СТ_Список источников"/>
    <w:basedOn w:val="Normal"/>
    <w:uiPriority w:val="99"/>
    <w:qFormat/>
    <w:rsid w:val="00950494"/>
    <w:pPr>
      <w:numPr>
        <w:numId w:val="23"/>
      </w:numPr>
      <w:jc w:val="both"/>
    </w:pPr>
    <w:rPr>
      <w:szCs w:val="28"/>
      <w:lang w:val="ru-RU"/>
    </w:rPr>
  </w:style>
  <w:style w:type="paragraph" w:customStyle="1" w:styleId="af2">
    <w:name w:val="МР_Структурный элемент"/>
    <w:basedOn w:val="a2"/>
    <w:next w:val="a6"/>
    <w:rsid w:val="009D120A"/>
    <w:pPr>
      <w:numPr>
        <w:numId w:val="0"/>
      </w:numPr>
      <w:jc w:val="center"/>
    </w:pPr>
    <w:rPr>
      <w:rFonts w:cs="Times New Roman"/>
      <w:szCs w:val="20"/>
    </w:rPr>
  </w:style>
  <w:style w:type="paragraph" w:styleId="Footer">
    <w:name w:val="footer"/>
    <w:basedOn w:val="Normal"/>
    <w:link w:val="FooterChar"/>
    <w:uiPriority w:val="99"/>
    <w:rsid w:val="00FB7281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B7281"/>
    <w:rPr>
      <w:sz w:val="28"/>
      <w:szCs w:val="24"/>
      <w:lang w:val="en-GB"/>
    </w:rPr>
  </w:style>
  <w:style w:type="paragraph" w:customStyle="1" w:styleId="af3">
    <w:name w:val="Отчет_Структурный элемент"/>
    <w:basedOn w:val="af2"/>
    <w:next w:val="a6"/>
    <w:rsid w:val="007C6223"/>
    <w:rPr>
      <w:bCs w:val="0"/>
    </w:rPr>
  </w:style>
  <w:style w:type="character" w:styleId="CommentReference">
    <w:name w:val="annotation reference"/>
    <w:basedOn w:val="DefaultParagraphFont"/>
    <w:unhideWhenUsed/>
    <w:qFormat/>
    <w:rsid w:val="008A6DE8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qFormat/>
    <w:rsid w:val="008A6DE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qFormat/>
    <w:rsid w:val="008A6DE8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8A6D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8A6DE8"/>
    <w:rPr>
      <w:b/>
      <w:bCs/>
      <w:lang w:val="en-GB"/>
    </w:rPr>
  </w:style>
  <w:style w:type="paragraph" w:customStyle="1" w:styleId="af4">
    <w:name w:val="МР_Абзац"/>
    <w:basedOn w:val="Normal"/>
    <w:link w:val="af5"/>
    <w:qFormat/>
    <w:rsid w:val="00CE788F"/>
    <w:pPr>
      <w:ind w:firstLine="709"/>
      <w:jc w:val="both"/>
    </w:pPr>
    <w:rPr>
      <w:lang w:val="ru-RU" w:eastAsia="en-US"/>
    </w:rPr>
  </w:style>
  <w:style w:type="paragraph" w:customStyle="1" w:styleId="af6">
    <w:name w:val="МР_Шапка таблицы"/>
    <w:basedOn w:val="Normal"/>
    <w:qFormat/>
    <w:rsid w:val="0071537A"/>
    <w:pPr>
      <w:jc w:val="center"/>
    </w:pPr>
    <w:rPr>
      <w:rFonts w:eastAsia="Calibri"/>
    </w:rPr>
  </w:style>
  <w:style w:type="table" w:styleId="TableGrid">
    <w:name w:val="Table Grid"/>
    <w:basedOn w:val="TableNormal"/>
    <w:rsid w:val="006E67A4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5">
    <w:name w:val="МР_Абзац Знак"/>
    <w:basedOn w:val="DefaultParagraphFont"/>
    <w:link w:val="af4"/>
    <w:locked/>
    <w:rsid w:val="006E67A4"/>
    <w:rPr>
      <w:sz w:val="28"/>
      <w:szCs w:val="24"/>
      <w:lang w:eastAsia="en-US"/>
    </w:rPr>
  </w:style>
  <w:style w:type="paragraph" w:customStyle="1" w:styleId="af7">
    <w:name w:val="Оглавление_Отчет"/>
    <w:basedOn w:val="Normal"/>
    <w:link w:val="af8"/>
    <w:qFormat/>
    <w:rsid w:val="00A22235"/>
    <w:pPr>
      <w:widowControl w:val="0"/>
      <w:spacing w:line="240" w:lineRule="auto"/>
      <w:jc w:val="center"/>
    </w:pPr>
    <w:rPr>
      <w:szCs w:val="28"/>
      <w:lang w:val="ru-RU"/>
    </w:rPr>
  </w:style>
  <w:style w:type="paragraph" w:customStyle="1" w:styleId="af9">
    <w:name w:val="Подрисуночная_ Надпись_Отчет"/>
    <w:basedOn w:val="Normal"/>
    <w:link w:val="afa"/>
    <w:qFormat/>
    <w:rsid w:val="00A22235"/>
    <w:pPr>
      <w:widowControl w:val="0"/>
      <w:tabs>
        <w:tab w:val="left" w:pos="1701"/>
      </w:tabs>
      <w:spacing w:before="120" w:after="120"/>
      <w:jc w:val="center"/>
    </w:pPr>
    <w:rPr>
      <w:noProof/>
      <w:szCs w:val="28"/>
      <w:lang w:val="ru-RU"/>
    </w:rPr>
  </w:style>
  <w:style w:type="character" w:customStyle="1" w:styleId="af8">
    <w:name w:val="Оглавление_Отчет Знак"/>
    <w:basedOn w:val="DefaultParagraphFont"/>
    <w:link w:val="af7"/>
    <w:rsid w:val="00A22235"/>
    <w:rPr>
      <w:sz w:val="28"/>
      <w:szCs w:val="28"/>
    </w:rPr>
  </w:style>
  <w:style w:type="character" w:customStyle="1" w:styleId="afa">
    <w:name w:val="Подрисуночная_ Надпись_Отчет Знак"/>
    <w:basedOn w:val="DefaultParagraphFont"/>
    <w:link w:val="af9"/>
    <w:rsid w:val="00A22235"/>
    <w:rPr>
      <w:noProof/>
      <w:sz w:val="28"/>
      <w:szCs w:val="28"/>
    </w:rPr>
  </w:style>
  <w:style w:type="paragraph" w:customStyle="1" w:styleId="afb">
    <w:name w:val="Абзац_Отчет"/>
    <w:basedOn w:val="Normal"/>
    <w:link w:val="afc"/>
    <w:qFormat/>
    <w:rsid w:val="00A22235"/>
    <w:pPr>
      <w:widowControl w:val="0"/>
      <w:tabs>
        <w:tab w:val="left" w:pos="1701"/>
      </w:tabs>
      <w:ind w:firstLine="709"/>
      <w:jc w:val="both"/>
    </w:pPr>
    <w:rPr>
      <w:szCs w:val="28"/>
      <w:lang w:val="ru-RU"/>
    </w:rPr>
  </w:style>
  <w:style w:type="character" w:customStyle="1" w:styleId="afc">
    <w:name w:val="Абзац_Отчет Знак"/>
    <w:basedOn w:val="DefaultParagraphFont"/>
    <w:link w:val="afb"/>
    <w:rsid w:val="00A22235"/>
    <w:rPr>
      <w:sz w:val="28"/>
      <w:szCs w:val="28"/>
    </w:rPr>
  </w:style>
  <w:style w:type="paragraph" w:customStyle="1" w:styleId="afd">
    <w:name w:val="Главный текст"/>
    <w:basedOn w:val="Normal"/>
    <w:rsid w:val="001B1F2F"/>
    <w:pPr>
      <w:ind w:firstLine="567"/>
      <w:jc w:val="both"/>
    </w:pPr>
    <w:rPr>
      <w:noProof/>
      <w:lang w:val="en-US"/>
    </w:rPr>
  </w:style>
  <w:style w:type="paragraph" w:customStyle="1" w:styleId="a0">
    <w:name w:val="список"/>
    <w:basedOn w:val="Normal"/>
    <w:rsid w:val="001B1F2F"/>
    <w:pPr>
      <w:numPr>
        <w:numId w:val="26"/>
      </w:numPr>
      <w:jc w:val="both"/>
    </w:pPr>
    <w:rPr>
      <w:noProof/>
      <w:lang w:val="ru-RU"/>
    </w:rPr>
  </w:style>
  <w:style w:type="paragraph" w:customStyle="1" w:styleId="afe">
    <w:name w:val="Название таблицы"/>
    <w:basedOn w:val="Normal"/>
    <w:link w:val="aff"/>
    <w:rsid w:val="00694A21"/>
    <w:pPr>
      <w:spacing w:before="120"/>
    </w:pPr>
    <w:rPr>
      <w:noProof/>
      <w:szCs w:val="20"/>
      <w:lang w:val="ru-RU"/>
    </w:rPr>
  </w:style>
  <w:style w:type="character" w:customStyle="1" w:styleId="aff">
    <w:name w:val="Название таблицы Знак"/>
    <w:basedOn w:val="DefaultParagraphFont"/>
    <w:link w:val="afe"/>
    <w:rsid w:val="00694A21"/>
    <w:rPr>
      <w:noProof/>
      <w:sz w:val="28"/>
    </w:rPr>
  </w:style>
  <w:style w:type="paragraph" w:styleId="ListParagraph">
    <w:name w:val="List Paragraph"/>
    <w:basedOn w:val="Normal"/>
    <w:uiPriority w:val="34"/>
    <w:qFormat/>
    <w:rsid w:val="00507A5D"/>
    <w:pPr>
      <w:ind w:left="720"/>
      <w:contextualSpacing/>
    </w:pPr>
  </w:style>
  <w:style w:type="paragraph" w:customStyle="1" w:styleId="aff0">
    <w:name w:val="МР_Список маркированный"/>
    <w:basedOn w:val="af4"/>
    <w:rsid w:val="0071537A"/>
    <w:pPr>
      <w:tabs>
        <w:tab w:val="num" w:pos="1418"/>
      </w:tabs>
      <w:ind w:left="1134" w:hanging="425"/>
    </w:pPr>
  </w:style>
  <w:style w:type="paragraph" w:customStyle="1" w:styleId="aff1">
    <w:name w:val="МР_Название таблицы"/>
    <w:basedOn w:val="Normal"/>
    <w:next w:val="af4"/>
    <w:qFormat/>
    <w:rsid w:val="00862039"/>
    <w:pPr>
      <w:spacing w:before="120" w:after="120"/>
    </w:pPr>
  </w:style>
  <w:style w:type="character" w:customStyle="1" w:styleId="keyworddef">
    <w:name w:val="keyword_def"/>
    <w:basedOn w:val="DefaultParagraphFont"/>
    <w:rsid w:val="00862039"/>
  </w:style>
  <w:style w:type="character" w:customStyle="1" w:styleId="s3">
    <w:name w:val="s3"/>
    <w:basedOn w:val="DefaultParagraphFont"/>
    <w:rsid w:val="00D92E37"/>
  </w:style>
  <w:style w:type="paragraph" w:customStyle="1" w:styleId="aff2">
    <w:name w:val="МР_Подрисуночная надпись"/>
    <w:basedOn w:val="Normal"/>
    <w:next w:val="af4"/>
    <w:qFormat/>
    <w:rsid w:val="00403A93"/>
    <w:pPr>
      <w:spacing w:after="240"/>
      <w:jc w:val="center"/>
    </w:pPr>
    <w:rPr>
      <w:szCs w:val="20"/>
      <w:lang w:val="ru-RU"/>
    </w:rPr>
  </w:style>
  <w:style w:type="character" w:customStyle="1" w:styleId="aff3">
    <w:name w:val="МР_Список маркированный Знак"/>
    <w:basedOn w:val="DefaultParagraphFont"/>
    <w:qFormat/>
    <w:locked/>
    <w:rsid w:val="00403A93"/>
    <w:rPr>
      <w:rFonts w:ascii="Times New Roman" w:hAnsi="Times New Roman"/>
      <w:b w:val="0"/>
      <w:i w:val="0"/>
      <w:caps w:val="0"/>
      <w:smallCaps w:val="0"/>
      <w:strike w:val="0"/>
      <w:dstrike w:val="0"/>
      <w:vanish w:val="0"/>
      <w:spacing w:val="0"/>
      <w:w w:val="100"/>
      <w:kern w:val="0"/>
      <w:position w:val="0"/>
      <w:sz w:val="28"/>
      <w:vertAlign w:val="baseline"/>
    </w:rPr>
  </w:style>
  <w:style w:type="paragraph" w:styleId="EndnoteText">
    <w:name w:val="endnote text"/>
    <w:basedOn w:val="Normal"/>
    <w:link w:val="EndnoteTextChar"/>
    <w:semiHidden/>
    <w:unhideWhenUsed/>
    <w:rsid w:val="008376F6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8376F6"/>
    <w:rPr>
      <w:lang w:val="en-GB"/>
    </w:rPr>
  </w:style>
  <w:style w:type="character" w:styleId="EndnoteReference">
    <w:name w:val="endnote reference"/>
    <w:basedOn w:val="DefaultParagraphFont"/>
    <w:semiHidden/>
    <w:unhideWhenUsed/>
    <w:rsid w:val="008376F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623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_________Microsoft_Visio221111111111111111111111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D23C59-8287-4852-9DB3-D7AC35CCB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44</Pages>
  <Words>5154</Words>
  <Characters>35176</Characters>
  <Application>Microsoft Office Word</Application>
  <DocSecurity>0</DocSecurity>
  <Lines>293</Lines>
  <Paragraphs>8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СТИЛИ ДЛЯ ОФОРМЛЕНИЯ ОТЧЕТА И ЗАПИСКИ</vt:lpstr>
      <vt:lpstr>СТИЛИ ДЛЯ ОФОРМЛЕНИЯ ОТЧЕТА И ЗАПИСКИ</vt:lpstr>
    </vt:vector>
  </TitlesOfParts>
  <Company>SSAU</Company>
  <LinksUpToDate>false</LinksUpToDate>
  <CharactersWithSpaces>40250</CharactersWithSpaces>
  <SharedDoc>false</SharedDoc>
  <HLinks>
    <vt:vector size="252" baseType="variant"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62323494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62323493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62323492</vt:lpwstr>
      </vt:variant>
      <vt:variant>
        <vt:i4>15729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62323491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62323490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62323489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62323488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62323487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62323486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62323485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62323484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62323483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2323482</vt:lpwstr>
      </vt:variant>
      <vt:variant>
        <vt:i4>163844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2323481</vt:lpwstr>
      </vt:variant>
      <vt:variant>
        <vt:i4>163844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2323480</vt:lpwstr>
      </vt:variant>
      <vt:variant>
        <vt:i4>14418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2323479</vt:lpwstr>
      </vt:variant>
      <vt:variant>
        <vt:i4>14418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2323478</vt:lpwstr>
      </vt:variant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2323477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2323476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2323475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2323474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2323473</vt:lpwstr>
      </vt:variant>
      <vt:variant>
        <vt:i4>14418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2323472</vt:lpwstr>
      </vt:variant>
      <vt:variant>
        <vt:i4>14418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2323471</vt:lpwstr>
      </vt:variant>
      <vt:variant>
        <vt:i4>14418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2323470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2323469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2323468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2323467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2323466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2323465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2323464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2323463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2323462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2323461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2323460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2323459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2323458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2323457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2323456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2323455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2323454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23234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 ДЛЯ ОФОРМЛЕНИЯ ОТЧЕТА И ЗАПИСКИ</dc:title>
  <dc:creator>User</dc:creator>
  <cp:lastModifiedBy>Microsoft Office User</cp:lastModifiedBy>
  <cp:revision>67</cp:revision>
  <dcterms:created xsi:type="dcterms:W3CDTF">2022-09-05T11:33:00Z</dcterms:created>
  <dcterms:modified xsi:type="dcterms:W3CDTF">2022-10-07T06:09:00Z</dcterms:modified>
</cp:coreProperties>
</file>